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5E3C6C91" w:rsidR="00C81EBC" w:rsidRPr="00CF62CD" w:rsidRDefault="00C81EBC" w:rsidP="00C81EBC">
      <w:pPr>
        <w:pStyle w:val="Grilleclaire-Accent32"/>
        <w:tabs>
          <w:tab w:val="right" w:pos="9639"/>
        </w:tabs>
        <w:spacing w:after="0"/>
        <w:ind w:left="0"/>
        <w:rPr>
          <w:b/>
          <w:noProof/>
          <w:sz w:val="24"/>
          <w:lang w:val="de-DE"/>
        </w:rPr>
      </w:pPr>
      <w:r w:rsidRPr="00CF62CD">
        <w:rPr>
          <w:b/>
          <w:noProof/>
          <w:sz w:val="24"/>
          <w:lang w:val="de-DE"/>
        </w:rPr>
        <w:t>SA4-e (AH) MBS SWG post 116-e (2021-12-02 - Online)</w:t>
      </w:r>
      <w:r w:rsidRPr="00CF62CD">
        <w:rPr>
          <w:b/>
          <w:noProof/>
          <w:sz w:val="24"/>
          <w:lang w:val="de-DE"/>
        </w:rPr>
        <w:tab/>
        <w:t>S4</w:t>
      </w:r>
      <w:r>
        <w:rPr>
          <w:b/>
          <w:noProof/>
          <w:sz w:val="24"/>
          <w:lang w:val="de-DE"/>
        </w:rPr>
        <w:t>aI</w:t>
      </w:r>
      <w:r w:rsidRPr="00CF62CD">
        <w:rPr>
          <w:b/>
          <w:noProof/>
          <w:sz w:val="24"/>
          <w:lang w:val="de-DE"/>
        </w:rPr>
        <w:t>211</w:t>
      </w:r>
      <w:r>
        <w:rPr>
          <w:b/>
          <w:noProof/>
          <w:sz w:val="24"/>
          <w:lang w:val="de-DE"/>
        </w:rPr>
        <w:t>256</w:t>
      </w:r>
      <w:r w:rsidR="00F53908">
        <w:rPr>
          <w:b/>
          <w:noProof/>
          <w:sz w:val="24"/>
          <w:lang w:val="de-DE"/>
        </w:rPr>
        <w:t>r01</w:t>
      </w:r>
    </w:p>
    <w:p w14:paraId="52D4CE2D" w14:textId="68DE6350" w:rsidR="00D83946" w:rsidRPr="00C7425A" w:rsidRDefault="00C81EBC" w:rsidP="00C81EBC">
      <w:pPr>
        <w:pStyle w:val="Grilleclaire-Accent32"/>
        <w:tabs>
          <w:tab w:val="right" w:pos="9639"/>
        </w:tabs>
        <w:spacing w:after="0"/>
        <w:ind w:left="0"/>
        <w:rPr>
          <w:b/>
          <w:i/>
          <w:noProof/>
          <w:sz w:val="28"/>
        </w:rPr>
      </w:pPr>
      <w:r>
        <w:rPr>
          <w:b/>
          <w:noProof/>
          <w:sz w:val="24"/>
        </w:rPr>
        <w:t>2nd</w:t>
      </w:r>
      <w:r w:rsidRPr="00C40969">
        <w:rPr>
          <w:b/>
          <w:noProof/>
          <w:sz w:val="24"/>
        </w:rPr>
        <w:t xml:space="preserve"> </w:t>
      </w:r>
      <w:r>
        <w:rPr>
          <w:b/>
          <w:noProof/>
          <w:sz w:val="24"/>
        </w:rPr>
        <w:t>December</w:t>
      </w:r>
      <w:r w:rsidRPr="00C40969">
        <w:rPr>
          <w:b/>
          <w:noProof/>
          <w:sz w:val="24"/>
        </w:rPr>
        <w:t xml:space="preserve"> 2021</w:t>
      </w:r>
      <w:r w:rsidR="00B4140D" w:rsidRPr="00B4140D">
        <w:rPr>
          <w:b/>
          <w:noProof/>
          <w:sz w:val="24"/>
        </w:rPr>
        <w:tab/>
      </w:r>
      <w:r w:rsidR="00A33F23">
        <w:rPr>
          <w:b/>
          <w:noProof/>
          <w:sz w:val="24"/>
        </w:rPr>
        <w:t>revision of S4-21166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77C28C3" w:rsidR="001E41F3" w:rsidRPr="00410371" w:rsidRDefault="00C81EBC" w:rsidP="00E13F3D">
            <w:pPr>
              <w:pStyle w:val="CRCoverPage"/>
              <w:spacing w:after="0"/>
              <w:jc w:val="center"/>
              <w:rPr>
                <w:b/>
                <w:noProof/>
              </w:rPr>
            </w:pPr>
            <w:r>
              <w:rPr>
                <w:b/>
                <w:noProof/>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4877FE58"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del w:id="0" w:author="Richard Bradbury (further revisions)" w:date="2021-12-07T13:33:00Z">
              <w:r w:rsidR="00E41617" w:rsidDel="00A63896">
                <w:rPr>
                  <w:b/>
                  <w:bCs/>
                  <w:noProof/>
                  <w:sz w:val="28"/>
                </w:rPr>
                <w:delText>8</w:delText>
              </w:r>
            </w:del>
            <w:ins w:id="1" w:author="Richard Bradbury (further revisions)" w:date="2021-12-07T13:33:00Z">
              <w:r w:rsidR="00A63896">
                <w:rPr>
                  <w:b/>
                  <w:bCs/>
                  <w:noProof/>
                  <w:sz w:val="28"/>
                </w:rPr>
                <w:t>9</w:t>
              </w:r>
            </w:ins>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5MBUSA] 5GMS via eMBM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FE02A1">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Add 5GMS via eMBM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805AA43" w:rsidR="001E41F3" w:rsidRDefault="00E41617">
            <w:pPr>
              <w:pStyle w:val="CRCoverPage"/>
              <w:spacing w:after="0"/>
              <w:ind w:left="100"/>
              <w:rPr>
                <w:noProof/>
              </w:rPr>
            </w:pPr>
            <w:r>
              <w:rPr>
                <w:noProof/>
              </w:rPr>
              <w:t xml:space="preserve">2, </w:t>
            </w:r>
            <w:r w:rsidR="00756629">
              <w:rPr>
                <w:noProof/>
              </w:rPr>
              <w:t xml:space="preserve">4.2.4 (new), </w:t>
            </w:r>
            <w:r>
              <w:rPr>
                <w:noProof/>
              </w:rPr>
              <w:t>5.10 (new)</w:t>
            </w:r>
            <w:r w:rsidR="00756629">
              <w:rPr>
                <w:noProof/>
              </w:rPr>
              <w:t>, Annex C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68109E6C" w:rsidR="004B38A9" w:rsidRPr="00AD6829" w:rsidRDefault="00C81EBC" w:rsidP="00AD6829">
            <w:pPr>
              <w:pStyle w:val="NormalWeb"/>
              <w:spacing w:before="0" w:beforeAutospacing="0" w:after="0" w:afterAutospacing="0"/>
            </w:pPr>
            <w:r>
              <w:t>This version is a revision of S4-211666 as agreed during SA4#116-e. In order to track the updates, all revisions in S4-211666 are accepted.</w:t>
            </w: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4" w:name="_Toc26271231"/>
      <w:bookmarkStart w:id="5" w:name="_Toc36234901"/>
      <w:bookmarkStart w:id="6" w:name="_Toc36234972"/>
      <w:bookmarkStart w:id="7" w:name="_Toc36235044"/>
      <w:bookmarkStart w:id="8" w:name="_Toc36235116"/>
      <w:bookmarkStart w:id="9" w:name="_Toc41632786"/>
      <w:bookmarkStart w:id="10" w:name="_Toc51790664"/>
      <w:bookmarkStart w:id="11" w:name="_Toc61546974"/>
      <w:bookmarkStart w:id="12" w:name="_Toc75606621"/>
      <w:r w:rsidRPr="00E63420">
        <w:t>2</w:t>
      </w:r>
      <w:r w:rsidRPr="00E63420">
        <w:tab/>
        <w:t>References</w:t>
      </w:r>
      <w:bookmarkEnd w:id="4"/>
      <w:bookmarkEnd w:id="5"/>
      <w:bookmarkEnd w:id="6"/>
      <w:bookmarkEnd w:id="7"/>
      <w:bookmarkEnd w:id="8"/>
      <w:bookmarkEnd w:id="9"/>
      <w:bookmarkEnd w:id="10"/>
      <w:bookmarkEnd w:id="11"/>
      <w:bookmarkEnd w:id="12"/>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3" w:name="OLE_LINK2"/>
      <w:bookmarkStart w:id="14" w:name="OLE_LINK3"/>
      <w:bookmarkStart w:id="15"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3"/>
    <w:bookmarkEnd w:id="14"/>
    <w:bookmarkEnd w:id="15"/>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73EF3B7" w14:textId="4B1415A7" w:rsidR="00A63896" w:rsidRDefault="00A63896" w:rsidP="00A63896">
      <w:pPr>
        <w:pStyle w:val="EX"/>
        <w:rPr>
          <w:ins w:id="16" w:author="Richard Bradbury (further revisions)" w:date="2021-12-07T13:33:00Z"/>
        </w:rPr>
      </w:pPr>
      <w:ins w:id="17" w:author="Richard Bradbury (further revisions)" w:date="2021-12-07T13:33:00Z">
        <w:r>
          <w:t>[1</w:t>
        </w:r>
      </w:ins>
      <w:ins w:id="18" w:author="Richard Bradbury (further revisions)" w:date="2021-12-07T13:34:00Z">
        <w:r>
          <w:t>8</w:t>
        </w:r>
      </w:ins>
      <w:ins w:id="19" w:author="Richard Bradbury (further revisions)" w:date="2021-12-07T13:33:00Z">
        <w:r>
          <w:t>]</w:t>
        </w:r>
        <w:r>
          <w:tab/>
          <w:t>3GPP TS 23.246: "</w:t>
        </w:r>
        <w:r w:rsidRPr="008C4B50">
          <w:t>Multimedia Broadcast/Multicast Service (MBMS); Architecture and functional description</w:t>
        </w:r>
        <w:r>
          <w:t>".</w:t>
        </w:r>
      </w:ins>
    </w:p>
    <w:p w14:paraId="25189D73" w14:textId="16432FA3" w:rsidR="00A63896" w:rsidRDefault="00A63896" w:rsidP="00A63896">
      <w:pPr>
        <w:pStyle w:val="EX"/>
        <w:rPr>
          <w:ins w:id="20" w:author="Richard Bradbury (further revisions)" w:date="2021-12-07T13:33:00Z"/>
        </w:rPr>
      </w:pPr>
      <w:ins w:id="21" w:author="Richard Bradbury (further revisions)" w:date="2021-12-07T13:33:00Z">
        <w:r>
          <w:t>[1</w:t>
        </w:r>
      </w:ins>
      <w:ins w:id="22" w:author="Richard Bradbury (further revisions)" w:date="2021-12-07T13:34:00Z">
        <w:r>
          <w:t>9</w:t>
        </w:r>
      </w:ins>
      <w:ins w:id="23" w:author="Richard Bradbury (further revisions)" w:date="2021-12-07T13:33:00Z">
        <w:r>
          <w:t>]</w:t>
        </w:r>
        <w:r>
          <w:tab/>
          <w:t>3GPP TS 26.346: "</w:t>
        </w:r>
        <w:r w:rsidRPr="00825836">
          <w:t>Multimedia Broadcast/Multicast Service (MBMS); Protocols and codecs</w:t>
        </w:r>
        <w:r>
          <w:t>".</w:t>
        </w:r>
      </w:ins>
    </w:p>
    <w:p w14:paraId="3C5D109B" w14:textId="7035D8A3" w:rsidR="00A63896" w:rsidRDefault="00A63896" w:rsidP="00A63896">
      <w:pPr>
        <w:pStyle w:val="EX"/>
        <w:rPr>
          <w:ins w:id="24" w:author="Richard Bradbury (further revisions)" w:date="2021-12-07T13:33:00Z"/>
        </w:rPr>
      </w:pPr>
      <w:ins w:id="25" w:author="Richard Bradbury (further revisions)" w:date="2021-12-07T13:33:00Z">
        <w:r>
          <w:t>[</w:t>
        </w:r>
      </w:ins>
      <w:ins w:id="26" w:author="Richard Bradbury (further revisions)" w:date="2021-12-07T13:34:00Z">
        <w:r>
          <w:t>20</w:t>
        </w:r>
      </w:ins>
      <w:ins w:id="27" w:author="Richard Bradbury (further revisions)" w:date="2021-12-07T13:33:00Z">
        <w:r>
          <w:t>]</w:t>
        </w:r>
        <w:r>
          <w:tab/>
          <w:t>3GPP TS 26.347: "</w:t>
        </w:r>
        <w:r w:rsidRPr="00ED3686">
          <w:t>Multimedia Broadcast/Multicast Service (MBMS); Application Programming Interface and URL</w:t>
        </w:r>
        <w:r>
          <w:t>".</w:t>
        </w:r>
      </w:ins>
    </w:p>
    <w:p w14:paraId="5952DD41" w14:textId="2F2C8B3D" w:rsidR="00A63896" w:rsidRPr="008C4B50" w:rsidRDefault="00A63896" w:rsidP="00A63896">
      <w:pPr>
        <w:pStyle w:val="EX"/>
        <w:rPr>
          <w:ins w:id="28" w:author="Richard Bradbury (further revisions)" w:date="2021-12-07T13:33:00Z"/>
        </w:rPr>
      </w:pPr>
      <w:ins w:id="29" w:author="Richard Bradbury (further revisions)" w:date="2021-12-07T13:33:00Z">
        <w:r>
          <w:t>[</w:t>
        </w:r>
      </w:ins>
      <w:ins w:id="30" w:author="Richard Bradbury (further revisions)" w:date="2021-12-07T13:34:00Z">
        <w:r>
          <w:t>21</w:t>
        </w:r>
      </w:ins>
      <w:ins w:id="31" w:author="Richard Bradbury (further revisions)" w:date="2021-12-07T13:33:00Z">
        <w:r>
          <w:t>]</w:t>
        </w:r>
        <w:r>
          <w:tab/>
          <w:t>3GPP TS 26.348: "</w:t>
        </w:r>
        <w:r w:rsidRPr="004E23B5">
          <w:t>Northbound Application Programming Interface (API) for Multimedia Broadcast/Multicast Service (MBMS) at the xMB reference point</w:t>
        </w:r>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38761C" w14:textId="77777777" w:rsidR="00C64FA4" w:rsidRDefault="00C64FA4" w:rsidP="00C64FA4">
      <w:pPr>
        <w:pStyle w:val="Heading2"/>
      </w:pPr>
      <w:r>
        <w:t>4.5</w:t>
      </w:r>
      <w:r>
        <w:tab/>
        <w:t>5G Downlink Media Streaming via eMBMS</w:t>
      </w:r>
    </w:p>
    <w:p w14:paraId="1617F28E" w14:textId="171F72DF" w:rsidR="00C64FA4" w:rsidRDefault="00C64FA4" w:rsidP="00C64FA4">
      <w:pPr>
        <w:pStyle w:val="Heading3"/>
      </w:pPr>
      <w:r>
        <w:t>4.5.1</w:t>
      </w:r>
      <w:r>
        <w:tab/>
        <w:t>Architecture for 5G Downlink Media Streaming over eMBMS</w:t>
      </w:r>
    </w:p>
    <w:p w14:paraId="2FC0F805" w14:textId="7E1ACA22" w:rsidR="00C64FA4" w:rsidRDefault="00C64FA4" w:rsidP="00C64FA4">
      <w:pPr>
        <w:keepNext/>
        <w:keepLines/>
      </w:pPr>
      <w:r w:rsidRPr="00D64A01">
        <w:t>Figure</w:t>
      </w:r>
      <w:r>
        <w:t> 4.5.1-1</w:t>
      </w:r>
      <w:r w:rsidRPr="00D64A01">
        <w:t xml:space="preserve"> below </w:t>
      </w:r>
      <w:r>
        <w:t>depic</w:t>
      </w:r>
      <w:r w:rsidRPr="00D64A01">
        <w:t xml:space="preserve">ts </w:t>
      </w:r>
      <w:r>
        <w:t>the architecture for downlink 5G Media Streaming via eMBMS.</w:t>
      </w:r>
    </w:p>
    <w:p w14:paraId="18F7A7C5" w14:textId="77777777" w:rsidR="00C64FA4" w:rsidRDefault="00C64FA4" w:rsidP="00C64FA4">
      <w:pPr>
        <w:jc w:val="center"/>
      </w:pPr>
      <w:r>
        <w:object w:dxaOrig="25571" w:dyaOrig="16701" w14:anchorId="2ED1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314pt" o:ole="">
            <v:imagedata r:id="rId16" o:title=""/>
          </v:shape>
          <o:OLEObject Type="Embed" ProgID="Visio.Drawing.15" ShapeID="_x0000_i1025" DrawAspect="Content" ObjectID="_1700404499" r:id="rId17"/>
        </w:object>
      </w:r>
    </w:p>
    <w:p w14:paraId="6FEBDCC6" w14:textId="64C977DB" w:rsidR="00C64FA4" w:rsidRDefault="00C64FA4" w:rsidP="00C64FA4">
      <w:pPr>
        <w:pStyle w:val="TF"/>
        <w:rPr>
          <w:rFonts w:eastAsia="SimSun"/>
        </w:rPr>
      </w:pPr>
      <w:r>
        <w:t>Figure 4.5.1-1: Architecture for 5G Media Streaming over eMBMS</w:t>
      </w:r>
    </w:p>
    <w:p w14:paraId="46817836" w14:textId="5005FFD1" w:rsidR="00C64FA4" w:rsidRDefault="00C64FA4" w:rsidP="00C64FA4">
      <w:pPr>
        <w:rPr>
          <w:lang w:eastAsia="zh-CN"/>
        </w:rPr>
      </w:pPr>
      <w:r>
        <w:rPr>
          <w:lang w:eastAsia="zh-CN"/>
        </w:rPr>
        <w:t>This arrangement allows 5GMS-based downlink media streaming to be deployed as an MBMS-aware Application on top of eMBMS as defined in TS 23.246 [1</w:t>
      </w:r>
      <w:del w:id="32" w:author="Richard Bradbury (further revisions)" w:date="2021-12-07T13:34:00Z">
        <w:r w:rsidDel="00A63896">
          <w:rPr>
            <w:lang w:eastAsia="zh-CN"/>
          </w:rPr>
          <w:delText>5</w:delText>
        </w:r>
      </w:del>
      <w:ins w:id="33" w:author="Richard Bradbury (further revisions)" w:date="2021-12-07T13:34:00Z">
        <w:r w:rsidR="00A63896">
          <w:rPr>
            <w:lang w:eastAsia="zh-CN"/>
          </w:rPr>
          <w:t>8</w:t>
        </w:r>
      </w:ins>
      <w:r>
        <w:rPr>
          <w:lang w:eastAsia="zh-CN"/>
        </w:rPr>
        <w:t>], TS 26.346 [1</w:t>
      </w:r>
      <w:del w:id="34" w:author="Richard Bradbury (further revisions)" w:date="2021-12-07T13:34:00Z">
        <w:r w:rsidDel="00A63896">
          <w:rPr>
            <w:lang w:eastAsia="zh-CN"/>
          </w:rPr>
          <w:delText>6</w:delText>
        </w:r>
      </w:del>
      <w:ins w:id="35" w:author="Richard Bradbury (further revisions)" w:date="2021-12-07T13:34:00Z">
        <w:r w:rsidR="00A63896">
          <w:rPr>
            <w:lang w:eastAsia="zh-CN"/>
          </w:rPr>
          <w:t>9</w:t>
        </w:r>
      </w:ins>
      <w:r>
        <w:rPr>
          <w:lang w:eastAsia="zh-CN"/>
        </w:rPr>
        <w:t>], TS 26.347 [</w:t>
      </w:r>
      <w:del w:id="36" w:author="Richard Bradbury (further revisions)" w:date="2021-12-07T13:34:00Z">
        <w:r w:rsidDel="00A63896">
          <w:rPr>
            <w:lang w:eastAsia="zh-CN"/>
          </w:rPr>
          <w:delText>17</w:delText>
        </w:r>
      </w:del>
      <w:ins w:id="37" w:author="Richard Bradbury (further revisions)" w:date="2021-12-07T13:35:00Z">
        <w:r w:rsidR="00A63896">
          <w:rPr>
            <w:lang w:eastAsia="zh-CN"/>
          </w:rPr>
          <w:t>20</w:t>
        </w:r>
      </w:ins>
      <w:r>
        <w:rPr>
          <w:lang w:eastAsia="zh-CN"/>
        </w:rPr>
        <w:t>] and TS 26.348 [</w:t>
      </w:r>
      <w:del w:id="38" w:author="Richard Bradbury (further revisions)" w:date="2021-12-07T13:35:00Z">
        <w:r w:rsidDel="00A63896">
          <w:rPr>
            <w:lang w:eastAsia="zh-CN"/>
          </w:rPr>
          <w:delText>18</w:delText>
        </w:r>
      </w:del>
      <w:ins w:id="39" w:author="Richard Bradbury (further revisions)" w:date="2021-12-07T13:35:00Z">
        <w:r w:rsidR="00A63896">
          <w:rPr>
            <w:lang w:eastAsia="zh-CN"/>
          </w:rPr>
          <w:t>21</w:t>
        </w:r>
      </w:ins>
      <w:r>
        <w:rPr>
          <w:lang w:eastAsia="zh-CN"/>
        </w:rPr>
        <w:t>].</w:t>
      </w:r>
    </w:p>
    <w:p w14:paraId="6FED9930" w14:textId="77777777" w:rsidR="00C64FA4" w:rsidRDefault="00C64FA4" w:rsidP="00C64FA4">
      <w:pPr>
        <w:keepNext/>
      </w:pPr>
      <w:r>
        <w:t>In this case:</w:t>
      </w:r>
    </w:p>
    <w:p w14:paraId="091AC405" w14:textId="6ECA59C1" w:rsidR="00C64FA4" w:rsidRDefault="00C64FA4" w:rsidP="00C64FA4">
      <w:pPr>
        <w:pStyle w:val="B10"/>
        <w:keepNext/>
      </w:pPr>
      <w:r>
        <w:t>-</w:t>
      </w:r>
      <w:r>
        <w:tab/>
        <w:t>The 5GMSd AF shall configure the delivery of 5GMSd content to an MBMS Client in the UE by provisioning an MBMS User Services session in the BM</w:t>
      </w:r>
      <w:r>
        <w:noBreakHyphen/>
        <w:t>SC. In order to additionally deliver this content over an MBMS User Service, the 5GMSd AF shall invoke xMB-C control plane procedures on the BM</w:t>
      </w:r>
      <w:r>
        <w:noBreakHyphen/>
        <w:t>SC as specified in clauses 5.3 and 5.4 of TS 26.348 [</w:t>
      </w:r>
      <w:del w:id="40" w:author="Richard Bradbury (further revisions)" w:date="2021-12-07T13:35:00Z">
        <w:r w:rsidDel="00A63896">
          <w:delText>18</w:delText>
        </w:r>
      </w:del>
      <w:ins w:id="41" w:author="Richard Bradbury (further revisions)" w:date="2021-12-07T13:35:00Z">
        <w:r w:rsidR="00A63896">
          <w:t>21</w:t>
        </w:r>
      </w:ins>
      <w:r>
        <w:t>] and, as a result, content shall be ingested by the BM-SC from the 5GMSd AF using the xMB-U File Distribution procedures specified in clause 5.5.2 of TS 26.348 [</w:t>
      </w:r>
      <w:del w:id="42" w:author="Richard Bradbury (further revisions)" w:date="2021-12-07T13:35:00Z">
        <w:r w:rsidDel="00A63896">
          <w:delText>18</w:delText>
        </w:r>
      </w:del>
      <w:ins w:id="43" w:author="Richard Bradbury (further revisions)" w:date="2021-12-07T13:35:00Z">
        <w:r w:rsidR="00A63896">
          <w:t>21</w:t>
        </w:r>
      </w:ins>
      <w:r>
        <w:t>].</w:t>
      </w:r>
    </w:p>
    <w:p w14:paraId="62DEB7C6" w14:textId="05D6DEB1" w:rsidR="00C64FA4" w:rsidRDefault="00C64FA4" w:rsidP="00C64FA4">
      <w:pPr>
        <w:pStyle w:val="B10"/>
        <w:keepNext/>
      </w:pPr>
      <w:r>
        <w:t>-</w:t>
      </w:r>
      <w:r>
        <w:tab/>
        <w:t xml:space="preserve">The </w:t>
      </w:r>
      <w:r w:rsidRPr="00845B4C">
        <w:rPr>
          <w:i/>
          <w:iCs/>
        </w:rPr>
        <w:t>MBMS Client</w:t>
      </w:r>
      <w:r>
        <w:t xml:space="preserve"> is controlled by the 5GMSd Client via the Media Streaming Service API specified in clause 6.3 of TS 26.347 [</w:t>
      </w:r>
      <w:del w:id="44" w:author="Richard Bradbury (further revisions)" w:date="2021-12-07T13:35:00Z">
        <w:r w:rsidDel="00A63896">
          <w:delText>17</w:delText>
        </w:r>
      </w:del>
      <w:ins w:id="45" w:author="Richard Bradbury (further revisions)" w:date="2021-12-07T13:35:00Z">
        <w:r w:rsidR="00A63896">
          <w:t>20</w:t>
        </w:r>
      </w:ins>
      <w:r>
        <w:t>] or via the File Delivery Application Service API specified in clause 6.2 of TS 26.347 [</w:t>
      </w:r>
      <w:del w:id="46" w:author="Richard Bradbury (further revisions)" w:date="2021-12-07T13:36:00Z">
        <w:r w:rsidDel="00A63896">
          <w:delText>17</w:delText>
        </w:r>
      </w:del>
      <w:ins w:id="47" w:author="Richard Bradbury (further revisions)" w:date="2021-12-07T13:36:00Z">
        <w:r w:rsidR="00A63896">
          <w:t>20</w:t>
        </w:r>
      </w:ins>
      <w:r>
        <w:t>]. (This interaction is labelled MBMS-API-C in the above figure.)</w:t>
      </w:r>
    </w:p>
    <w:p w14:paraId="153D1D78" w14:textId="64FBE693" w:rsidR="00C64FA4" w:rsidRDefault="00C64FA4" w:rsidP="00C64FA4">
      <w:pPr>
        <w:pStyle w:val="B10"/>
      </w:pPr>
      <w:r>
        <w:t>-</w:t>
      </w:r>
      <w:r>
        <w:tab/>
        <w:t xml:space="preserve">The </w:t>
      </w:r>
      <w:r w:rsidRPr="00845B4C">
        <w:t>MBMS Client</w:t>
      </w:r>
      <w:r>
        <w:t xml:space="preserve"> receives media objects from the BM</w:t>
      </w:r>
      <w:r>
        <w:noBreakHyphen/>
        <w:t>SC according to the Download Delivery Method specified in clause 7 of TS 26.346 [</w:t>
      </w:r>
      <w:del w:id="48" w:author="Richard Bradbury (further revisions)" w:date="2021-12-07T13:35:00Z">
        <w:r w:rsidDel="00A63896">
          <w:delText>16</w:delText>
        </w:r>
      </w:del>
      <w:ins w:id="49" w:author="Richard Bradbury (further revisions)" w:date="2021-12-07T13:35:00Z">
        <w:r w:rsidR="00A63896">
          <w:t>19</w:t>
        </w:r>
      </w:ins>
      <w:r>
        <w:t>]. If an uplink is available to the MBMS Client and if associated delivery procedures as specified in clause 9.3 of TS 26.346 [</w:t>
      </w:r>
      <w:del w:id="50" w:author="Richard Bradbury (further revisions)" w:date="2021-12-07T13:35:00Z">
        <w:r w:rsidDel="00A63896">
          <w:delText>17</w:delText>
        </w:r>
      </w:del>
      <w:ins w:id="51" w:author="Richard Bradbury (further revisions)" w:date="2021-12-07T13:35:00Z">
        <w:r w:rsidR="00A63896">
          <w:t>20</w:t>
        </w:r>
      </w:ins>
      <w:r>
        <w:t>] are activated, it should use the associated delivery procedures to recover damaged media objects received from the BM-SC.</w:t>
      </w:r>
    </w:p>
    <w:p w14:paraId="64A045B4" w14:textId="3D99F990" w:rsidR="00C64FA4" w:rsidRDefault="00C64FA4" w:rsidP="00C64FA4">
      <w:pPr>
        <w:pStyle w:val="B10"/>
        <w:keepNext/>
        <w:keepLines/>
      </w:pPr>
      <w:r>
        <w:lastRenderedPageBreak/>
        <w:t>-</w:t>
      </w:r>
      <w:r>
        <w:tab/>
        <w:t xml:space="preserve">The </w:t>
      </w:r>
      <w:r w:rsidRPr="00845B4C">
        <w:rPr>
          <w:i/>
          <w:iCs/>
        </w:rPr>
        <w:t>Media Server</w:t>
      </w:r>
      <w:r>
        <w:t xml:space="preserve"> function interfaces with the MBMS Client per figure 5.1 of TS 26.347 [</w:t>
      </w:r>
      <w:del w:id="52" w:author="Richard Bradbury (further revisions)" w:date="2021-12-07T13:36:00Z">
        <w:r w:rsidDel="00A63896">
          <w:delText>17</w:delText>
        </w:r>
      </w:del>
      <w:ins w:id="53" w:author="Richard Bradbury (further revisions)" w:date="2021-12-07T13:36:00Z">
        <w:r w:rsidR="00A63896">
          <w:t>20</w:t>
        </w:r>
      </w:ins>
      <w:r>
        <w:t>], and shall expose the content received (and possibly repaired) by the MBMS Client to the 5GMSd Client via the HTTP client-to-application interface specified in clause 7.2 of TS 26.347 [</w:t>
      </w:r>
      <w:del w:id="54" w:author="Richard Bradbury (further revisions)" w:date="2021-12-07T13:36:00Z">
        <w:r w:rsidDel="00A63896">
          <w:delText>17</w:delText>
        </w:r>
      </w:del>
      <w:ins w:id="55" w:author="Richard Bradbury (further revisions)" w:date="2021-12-07T13:36:00Z">
        <w:r w:rsidR="00A63896">
          <w:t>20</w:t>
        </w:r>
      </w:ins>
      <w:r>
        <w:t>]. (This interaction is labelled MBMS-API-U in the above figure.)</w:t>
      </w:r>
    </w:p>
    <w:p w14:paraId="739F04AC" w14:textId="77777777" w:rsidR="00C64FA4" w:rsidRDefault="00C64FA4" w:rsidP="00C64FA4">
      <w:pPr>
        <w:pStyle w:val="B10"/>
      </w:pPr>
      <w:r>
        <w:t>-</w:t>
      </w:r>
      <w:r>
        <w:tab/>
        <w:t>In case a media object transmitted via the MBMS User Service is not received in time by the MBMS Client, or if it cannot be repaired in time for consumption by the 5GMS Client, the Media Server returns an error in response to the Media Player’s request for the media object, and the Media Player may instead attempt to retrieve the media object from the 5GMSd AS at reference point M4d, if available.</w:t>
      </w:r>
    </w:p>
    <w:p w14:paraId="3683251C" w14:textId="77777777" w:rsidR="00C64FA4" w:rsidRDefault="00C64FA4" w:rsidP="00C64FA4">
      <w:pPr>
        <w:pStyle w:val="NO"/>
      </w:pPr>
      <w:r>
        <w:t>NOTE:</w:t>
      </w:r>
      <w:r>
        <w:tab/>
        <w:t>In this case, it is necessary to retrieve the entire media object via M4d.</w:t>
      </w:r>
    </w:p>
    <w:p w14:paraId="603368EE" w14:textId="5A3C3B09" w:rsidR="00C64FA4" w:rsidRDefault="00C64FA4" w:rsidP="00C64FA4">
      <w:pPr>
        <w:rPr>
          <w:rFonts w:eastAsia="SimSun"/>
        </w:rPr>
      </w:pPr>
      <w:r>
        <w:rPr>
          <w:rFonts w:eastAsia="SimSun"/>
        </w:rPr>
        <w:t xml:space="preserve">In the architecture, no new functions or interfaces are defined. However, some of the reference points need extensions to support different scenarios for 5GMS via eMBMS delivery. </w:t>
      </w:r>
      <w:del w:id="56" w:author="Thomas Stockhammer" w:date="2021-12-02T14:25:00Z">
        <w:r w:rsidDel="00F3797B">
          <w:rPr>
            <w:rFonts w:eastAsia="SimSun"/>
          </w:rPr>
          <w:delText xml:space="preserve">Collaboration scenarios for 5GMS via eMBMS are documented in annex C. </w:delText>
        </w:r>
      </w:del>
      <w:r>
        <w:rPr>
          <w:rFonts w:eastAsia="SimSun"/>
        </w:rPr>
        <w:t>Necessary extensions to support these scenarios are documented in the following clauses. Procedures for 5GMS via eMBMS are defined in clause 5.10.</w:t>
      </w:r>
    </w:p>
    <w:p w14:paraId="2F4D506C" w14:textId="467B2611" w:rsidR="00C64FA4" w:rsidDel="003066FB" w:rsidRDefault="00C64FA4" w:rsidP="00C64FA4">
      <w:pPr>
        <w:pStyle w:val="Heading3"/>
      </w:pPr>
      <w:r w:rsidDel="003066FB">
        <w:t>4.5.2</w:t>
      </w:r>
      <w:r w:rsidDel="003066FB">
        <w:tab/>
        <w:t>Extensions to 5GMS reference points</w:t>
      </w:r>
    </w:p>
    <w:p w14:paraId="44131088" w14:textId="5703928B" w:rsidR="00C64FA4" w:rsidDel="003066FB" w:rsidRDefault="00C64FA4" w:rsidP="00C64FA4">
      <w:pPr>
        <w:pStyle w:val="Heading4"/>
      </w:pPr>
      <w:r w:rsidDel="003066FB">
        <w:t>4.5.2.1</w:t>
      </w:r>
      <w:r w:rsidDel="003066FB">
        <w:tab/>
        <w:t>Extensions to reference point M1d</w:t>
      </w:r>
    </w:p>
    <w:p w14:paraId="2A6E0E52" w14:textId="377CB867" w:rsidR="00C64FA4" w:rsidDel="003066FB" w:rsidRDefault="00C64FA4" w:rsidP="00C64FA4">
      <w:pPr>
        <w:keepNext/>
      </w:pPr>
      <w:r w:rsidDel="003066FB">
        <w:t>Reference point M1d is extended as follows to provision the carriage of 5GMS content via eMBMS:</w:t>
      </w:r>
    </w:p>
    <w:p w14:paraId="5B281C41" w14:textId="7F1C0880" w:rsidR="00C64FA4" w:rsidDel="003066FB" w:rsidRDefault="00C64FA4" w:rsidP="00C64FA4">
      <w:pPr>
        <w:pStyle w:val="B10"/>
        <w:keepNext/>
      </w:pPr>
      <w:r w:rsidDel="003066FB">
        <w:t>-</w:t>
      </w:r>
      <w:r w:rsidDel="003066FB">
        <w:tab/>
        <w:t>The permission to distribute content via eMBMS.</w:t>
      </w:r>
    </w:p>
    <w:p w14:paraId="2CD0D9DB" w14:textId="5313BDBC" w:rsidR="00C64FA4" w:rsidDel="003066FB" w:rsidRDefault="00C64FA4" w:rsidP="00C64FA4">
      <w:pPr>
        <w:pStyle w:val="Heading4"/>
      </w:pPr>
      <w:r w:rsidDel="003066FB">
        <w:t>4.5.2.2</w:t>
      </w:r>
      <w:r w:rsidDel="003066FB">
        <w:tab/>
        <w:t>Extensions to reference point M5d</w:t>
      </w:r>
    </w:p>
    <w:p w14:paraId="63428424" w14:textId="5F6CE8D1" w:rsidR="00C64FA4" w:rsidDel="003066FB" w:rsidRDefault="00C64FA4" w:rsidP="00C64FA4">
      <w:pPr>
        <w:keepNext/>
      </w:pPr>
      <w:r w:rsidDel="003066FB">
        <w:t>Reference point M5d is extended as follows to support the reception of 5GMS content via eMBMS:</w:t>
      </w:r>
    </w:p>
    <w:p w14:paraId="09D45444" w14:textId="737F50EB" w:rsidR="00C64FA4" w:rsidRPr="001679C4" w:rsidDel="003066FB" w:rsidRDefault="00C64FA4" w:rsidP="00C64FA4">
      <w:pPr>
        <w:pStyle w:val="B10"/>
      </w:pPr>
      <w:r w:rsidDel="003066FB">
        <w:t>-</w:t>
      </w:r>
      <w:r w:rsidDel="003066FB">
        <w:tab/>
        <w:t xml:space="preserve">The 5GMS Service Access Information is extended to include the relevant information of the eMBMS Service Announcement in order to bootstrap reception of the MBMS service, typically </w:t>
      </w:r>
      <w:ins w:id="57" w:author="Thomas Stockhammer" w:date="2021-12-07T17:39:00Z">
        <w:r w:rsidR="006C3B6A">
          <w:t xml:space="preserve">via </w:t>
        </w:r>
      </w:ins>
      <w:r w:rsidDel="003066FB">
        <w:t>a service identifier</w:t>
      </w:r>
      <w:ins w:id="58" w:author="Thomas Stockhammer" w:date="2021-12-07T17:39:00Z">
        <w:r w:rsidR="00FE02A1">
          <w:t xml:space="preserve"> </w:t>
        </w:r>
        <w:r w:rsidR="00FE02A1">
          <w:t xml:space="preserve">(i.e., the </w:t>
        </w:r>
        <w:r w:rsidR="00FE02A1" w:rsidRPr="005325E2">
          <w:rPr>
            <w:rFonts w:ascii="Courier New" w:hAnsi="Courier New" w:cs="Courier New"/>
          </w:rPr>
          <w:t>serviceId</w:t>
        </w:r>
        <w:r w:rsidR="00FE02A1" w:rsidRPr="00C720CA">
          <w:t xml:space="preserve"> </w:t>
        </w:r>
        <w:r w:rsidR="00FE02A1">
          <w:t xml:space="preserve">attribute of the </w:t>
        </w:r>
        <w:r w:rsidR="00FE02A1" w:rsidRPr="005325E2">
          <w:rPr>
            <w:rFonts w:ascii="Courier New" w:hAnsi="Courier New" w:cs="Courier New"/>
            <w:b/>
            <w:bCs/>
          </w:rPr>
          <w:t>bundleDe</w:t>
        </w:r>
        <w:r w:rsidR="00FE02A1">
          <w:rPr>
            <w:rFonts w:ascii="Courier New" w:hAnsi="Courier New" w:cs="Courier New"/>
            <w:b/>
            <w:bCs/>
          </w:rPr>
          <w:t>s</w:t>
        </w:r>
        <w:r w:rsidR="00FE02A1" w:rsidRPr="005325E2">
          <w:rPr>
            <w:rFonts w:ascii="Courier New" w:hAnsi="Courier New" w:cs="Courier New"/>
            <w:b/>
            <w:bCs/>
          </w:rPr>
          <w:t>cription.userSer</w:t>
        </w:r>
        <w:r w:rsidR="00FE02A1">
          <w:rPr>
            <w:rFonts w:ascii="Courier New" w:hAnsi="Courier New" w:cs="Courier New"/>
            <w:b/>
            <w:bCs/>
          </w:rPr>
          <w:t>v</w:t>
        </w:r>
        <w:r w:rsidR="00FE02A1" w:rsidRPr="005325E2">
          <w:rPr>
            <w:rFonts w:ascii="Courier New" w:hAnsi="Courier New" w:cs="Courier New"/>
            <w:b/>
            <w:bCs/>
          </w:rPr>
          <w:t>iceDescrip</w:t>
        </w:r>
        <w:r w:rsidR="00FE02A1">
          <w:rPr>
            <w:rFonts w:ascii="Courier New" w:hAnsi="Courier New" w:cs="Courier New"/>
            <w:b/>
            <w:bCs/>
          </w:rPr>
          <w:t>t</w:t>
        </w:r>
        <w:r w:rsidR="00FE02A1" w:rsidRPr="005325E2">
          <w:rPr>
            <w:rFonts w:ascii="Courier New" w:hAnsi="Courier New" w:cs="Courier New"/>
            <w:b/>
            <w:bCs/>
          </w:rPr>
          <w:t>ion</w:t>
        </w:r>
        <w:r w:rsidR="00FE02A1">
          <w:t xml:space="preserve"> element of the USD – see TS 26.346 [1</w:t>
        </w:r>
        <w:r w:rsidR="00FE02A1">
          <w:t>9</w:t>
        </w:r>
        <w:r w:rsidR="00FE02A1">
          <w:t>])</w:t>
        </w:r>
      </w:ins>
      <w:r w:rsidDel="003066FB">
        <w:t>. This is passed by the Media Session Handler to the MBMS Client via reference point MBMS-API-C</w:t>
      </w:r>
      <w:r w:rsidDel="003066FB">
        <w:rPr>
          <w:lang w:eastAsia="zh-CN"/>
        </w:rPr>
        <w:t xml:space="preserve"> [17]</w:t>
      </w:r>
      <w:r w:rsidDel="003066FB">
        <w:t>.</w:t>
      </w:r>
    </w:p>
    <w:p w14:paraId="31B1597E" w14:textId="385BBCDE" w:rsidR="00C64FA4" w:rsidDel="003066FB" w:rsidRDefault="00C64FA4" w:rsidP="00C64FA4">
      <w:pPr>
        <w:pStyle w:val="B10"/>
        <w:ind w:left="0" w:firstLine="0"/>
      </w:pPr>
      <w:r w:rsidDel="003066FB">
        <w:t>[</w:t>
      </w:r>
    </w:p>
    <w:p w14:paraId="7BC317BA" w14:textId="12468227" w:rsidR="00C64FA4" w:rsidDel="003066FB" w:rsidRDefault="00C64FA4" w:rsidP="00C64FA4">
      <w:pPr>
        <w:pStyle w:val="Heading3"/>
      </w:pPr>
      <w:r w:rsidDel="003066FB">
        <w:t>4.5.3</w:t>
      </w:r>
      <w:r w:rsidDel="003066FB">
        <w:tab/>
        <w:t>Extensions of MBMS reference points and interfaces</w:t>
      </w:r>
    </w:p>
    <w:p w14:paraId="06723C6D" w14:textId="0F30AAA7" w:rsidR="00C64FA4" w:rsidDel="003066FB" w:rsidRDefault="00C64FA4" w:rsidP="00C64FA4">
      <w:pPr>
        <w:pStyle w:val="Heading4"/>
      </w:pPr>
      <w:r w:rsidDel="003066FB">
        <w:t>4.5.3.1</w:t>
      </w:r>
      <w:r w:rsidDel="003066FB">
        <w:tab/>
        <w:t>Extensions of User Service Announcement</w:t>
      </w:r>
    </w:p>
    <w:p w14:paraId="6784CCD4" w14:textId="40EEF8D2" w:rsidR="00C64FA4" w:rsidDel="003066FB" w:rsidRDefault="00C64FA4" w:rsidP="00C64FA4">
      <w:pPr>
        <w:keepNext/>
      </w:pPr>
      <w:r w:rsidDel="003066FB">
        <w:t>The MBMS User Service Announcement is extended as follows (see also clause </w:t>
      </w:r>
      <w:r w:rsidRPr="00422A16" w:rsidDel="003066FB">
        <w:rPr>
          <w:highlight w:val="yellow"/>
        </w:rPr>
        <w:t>X</w:t>
      </w:r>
      <w:r w:rsidDel="003066FB">
        <w:t xml:space="preserve"> of TS 26.346) to advertise the availability of 5GMS content delivered via eMBMS:</w:t>
      </w:r>
    </w:p>
    <w:p w14:paraId="6CB2D9CC" w14:textId="7F3B63B7" w:rsidR="00C64FA4" w:rsidDel="003066FB" w:rsidRDefault="00C64FA4" w:rsidP="00C64FA4">
      <w:pPr>
        <w:pStyle w:val="B10"/>
        <w:numPr>
          <w:ilvl w:val="0"/>
          <w:numId w:val="74"/>
        </w:numPr>
      </w:pPr>
      <w:r w:rsidDel="003066FB">
        <w:t>The content is signaled to be 5GMS content.</w:t>
      </w:r>
    </w:p>
    <w:p w14:paraId="245A5FD2" w14:textId="15C0C94A" w:rsidR="00C64FA4" w:rsidRPr="008052DE" w:rsidDel="003066FB" w:rsidRDefault="00C64FA4" w:rsidP="00C64FA4">
      <w:pPr>
        <w:pStyle w:val="B10"/>
        <w:ind w:left="0" w:firstLine="0"/>
      </w:pPr>
      <w:r w:rsidDel="003066FB">
        <w:t>]</w:t>
      </w:r>
    </w:p>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4B658E1" w14:textId="77777777" w:rsidR="00C64FA4" w:rsidRDefault="00C64FA4" w:rsidP="00C64FA4">
      <w:pPr>
        <w:pStyle w:val="Heading2"/>
      </w:pPr>
      <w:r>
        <w:t>5.10</w:t>
      </w:r>
      <w:r>
        <w:tab/>
        <w:t>5GMS via eMBMS</w:t>
      </w:r>
    </w:p>
    <w:p w14:paraId="727C884D" w14:textId="77777777" w:rsidR="00C64FA4" w:rsidRDefault="00C64FA4" w:rsidP="00C64FA4">
      <w:pPr>
        <w:pStyle w:val="Heading3"/>
      </w:pPr>
      <w:r>
        <w:t>5.10.1</w:t>
      </w:r>
      <w:r>
        <w:tab/>
        <w:t>General</w:t>
      </w:r>
    </w:p>
    <w:p w14:paraId="2E85E6A3" w14:textId="4DFFE184" w:rsidR="00C64FA4" w:rsidRPr="004B174E" w:rsidRDefault="00C64FA4" w:rsidP="00C64FA4">
      <w:r>
        <w:t>This clause defines pr</w:t>
      </w:r>
      <w:del w:id="59" w:author="Thomas Stockhammer" w:date="2021-12-02T14:23:00Z">
        <w:r w:rsidDel="00585A00">
          <w:delText>c</w:delText>
        </w:r>
      </w:del>
      <w:r>
        <w:t>o</w:t>
      </w:r>
      <w:ins w:id="60" w:author="Thomas Stockhammer" w:date="2021-12-02T14:23:00Z">
        <w:r w:rsidR="00585A00">
          <w:t>c</w:t>
        </w:r>
      </w:ins>
      <w:r>
        <w:t>edures for different use cases and scenarios when 5GMS is using eMBMS for delivery</w:t>
      </w:r>
      <w:ins w:id="61" w:author="Thomas Stockhammer" w:date="2021-12-02T14:23:00Z">
        <w:r w:rsidR="00585A00">
          <w:t xml:space="preserve"> as introduced in clause 4.5</w:t>
        </w:r>
      </w:ins>
      <w:ins w:id="62" w:author="Thomas Stockhammer" w:date="2021-12-02T14:27:00Z">
        <w:r w:rsidR="00DB6556">
          <w:t>. Different scenarios are introduced</w:t>
        </w:r>
      </w:ins>
      <w:r>
        <w:t>.</w:t>
      </w:r>
    </w:p>
    <w:p w14:paraId="61EDCE02" w14:textId="1BE9191F" w:rsidR="00C64FA4" w:rsidRDefault="00C64FA4" w:rsidP="00C64FA4">
      <w:pPr>
        <w:pStyle w:val="Heading3"/>
      </w:pPr>
      <w:r>
        <w:lastRenderedPageBreak/>
        <w:t>5.10.2</w:t>
      </w:r>
      <w:r>
        <w:tab/>
        <w:t>Procedures for 5GMS content delivered exclusively via eMBMS</w:t>
      </w:r>
    </w:p>
    <w:p w14:paraId="53A26D14" w14:textId="31A5755B" w:rsidR="0070740A" w:rsidDel="00A63896" w:rsidRDefault="004D5DC8" w:rsidP="005351C6">
      <w:pPr>
        <w:pStyle w:val="Heading4"/>
        <w:rPr>
          <w:ins w:id="63" w:author="Thomas Stockhammer" w:date="2021-12-02T14:27:00Z"/>
          <w:del w:id="64" w:author="Richard Bradbury (further revisions)" w:date="2021-12-07T13:38:00Z"/>
        </w:rPr>
      </w:pPr>
      <w:ins w:id="65" w:author="Thomas Stockhammer" w:date="2021-12-02T14:26:00Z">
        <w:del w:id="66" w:author="Richard Bradbury (further revisions)" w:date="2021-12-07T13:38:00Z">
          <w:r w:rsidDel="00A63896">
            <w:delText>5.10.2.1</w:delText>
          </w:r>
          <w:r w:rsidDel="00A63896">
            <w:tab/>
            <w:delText>Description</w:delText>
          </w:r>
        </w:del>
      </w:ins>
    </w:p>
    <w:p w14:paraId="5588910D" w14:textId="4DCD0B58" w:rsidR="00DB6556" w:rsidRPr="00DB6556" w:rsidRDefault="00DB6556" w:rsidP="00D9234B">
      <w:pPr>
        <w:keepNext/>
        <w:rPr>
          <w:ins w:id="67" w:author="Thomas Stockhammer" w:date="2021-12-02T14:26:00Z"/>
        </w:rPr>
      </w:pPr>
      <w:ins w:id="68" w:author="Thomas Stockhammer" w:date="2021-12-02T14:27:00Z">
        <w:r>
          <w:t>In this case, 5GMS media data is exclusively delivered via eMBMS, i.e. media content is not using M4d, but only MBMS User Services.</w:t>
        </w:r>
      </w:ins>
      <w:ins w:id="69" w:author="Thomas Stockhammer" w:date="2021-12-02T14:28:00Z">
        <w:r w:rsidR="00111708">
          <w:t xml:space="preserve"> </w:t>
        </w:r>
      </w:ins>
      <w:ins w:id="70" w:author="Thomas Stockhammer" w:date="2021-12-02T14:29:00Z">
        <w:r w:rsidR="00111708">
          <w:t>5GMS acts as an MBMS-aware application.</w:t>
        </w:r>
      </w:ins>
    </w:p>
    <w:p w14:paraId="271EC13A" w14:textId="01BC59FF" w:rsidR="004D5DC8" w:rsidDel="00A63896" w:rsidRDefault="004D5DC8" w:rsidP="00A63896">
      <w:pPr>
        <w:pStyle w:val="Heading4"/>
        <w:rPr>
          <w:ins w:id="71" w:author="Thomas Stockhammer" w:date="2021-12-02T14:26:00Z"/>
          <w:del w:id="72" w:author="Richard Bradbury (further revisions)" w:date="2021-12-07T13:38:00Z"/>
        </w:rPr>
      </w:pPr>
      <w:ins w:id="73" w:author="Thomas Stockhammer" w:date="2021-12-02T14:26:00Z">
        <w:del w:id="74" w:author="Richard Bradbury (further revisions)" w:date="2021-12-07T13:38:00Z">
          <w:r w:rsidDel="00A63896">
            <w:delText>5.10.2.</w:delText>
          </w:r>
        </w:del>
      </w:ins>
      <w:ins w:id="75" w:author="Thomas Stockhammer" w:date="2021-12-02T14:27:00Z">
        <w:del w:id="76" w:author="Richard Bradbury (further revisions)" w:date="2021-12-07T13:38:00Z">
          <w:r w:rsidR="005351C6" w:rsidDel="00A63896">
            <w:delText>2</w:delText>
          </w:r>
        </w:del>
      </w:ins>
      <w:ins w:id="77" w:author="Thomas Stockhammer" w:date="2021-12-02T14:26:00Z">
        <w:del w:id="78" w:author="Richard Bradbury (further revisions)" w:date="2021-12-07T13:38:00Z">
          <w:r w:rsidDel="00A63896">
            <w:tab/>
            <w:delText>Procedures</w:delText>
          </w:r>
        </w:del>
      </w:ins>
    </w:p>
    <w:p w14:paraId="5C825D0F" w14:textId="77777777" w:rsidR="00B3424E" w:rsidRPr="00B3424E" w:rsidRDefault="00C64FA4" w:rsidP="00B3424E">
      <w:pPr>
        <w:rPr>
          <w:ins w:id="79" w:author="Thomas Stockhammer" w:date="2021-12-02T14:26:00Z"/>
        </w:rPr>
      </w:pPr>
      <w:r>
        <w:t>The call flow in Figure 5.10.2</w:t>
      </w:r>
      <w:ins w:id="80" w:author="Thomas Stockhammer" w:date="2021-12-02T14:29:00Z">
        <w:r w:rsidR="00111708">
          <w:t>.1</w:t>
        </w:r>
      </w:ins>
      <w:r>
        <w:noBreakHyphen/>
        <w:t xml:space="preserve">1 extends </w:t>
      </w:r>
      <w:del w:id="81" w:author="Thomas Stockhammer" w:date="2021-12-02T14:29:00Z">
        <w:r w:rsidDel="00146C7D">
          <w:delText xml:space="preserve">that </w:delText>
        </w:r>
      </w:del>
      <w:ins w:id="82" w:author="Thomas Stockhammer" w:date="2021-12-02T14:29:00Z">
        <w:r w:rsidR="00146C7D">
          <w:t xml:space="preserve">the call flow </w:t>
        </w:r>
      </w:ins>
      <w:r>
        <w:t>defined in clause 5.3.2 to address the delivery of 5GMS media data exclusively via eMBMS</w:t>
      </w:r>
      <w:del w:id="83" w:author="Thomas Stockhammer" w:date="2021-12-02T14:29:00Z">
        <w:r w:rsidDel="00146C7D">
          <w:delText>, i.e. media content is not using M4d, but only MBMS User Services</w:delText>
        </w:r>
      </w:del>
      <w:r>
        <w:t>.</w:t>
      </w:r>
      <w:ins w:id="84" w:author="Thomas Stockhammer" w:date="2021-12-02T14:29:00Z">
        <w:r w:rsidR="00146C7D">
          <w:t xml:space="preserve"> The extensi</w:t>
        </w:r>
      </w:ins>
      <w:ins w:id="85" w:author="Thomas Stockhammer" w:date="2021-12-02T14:30:00Z">
        <w:r w:rsidR="00146C7D">
          <w:t>ons are provided in bold.</w:t>
        </w:r>
      </w:ins>
    </w:p>
    <w:p w14:paraId="0D734926" w14:textId="1537FD85" w:rsidR="00C64FA4" w:rsidRPr="00DF1078" w:rsidRDefault="00FB209A" w:rsidP="00C64FA4">
      <w:pPr>
        <w:keepLines/>
        <w:spacing w:after="240"/>
        <w:jc w:val="center"/>
        <w:rPr>
          <w:rFonts w:ascii="Arial" w:hAnsi="Arial"/>
          <w:b/>
        </w:rPr>
      </w:pPr>
      <w:del w:id="86" w:author="Richard Bradbury (further revisions)" w:date="2021-12-07T13:39:00Z">
        <w:r w:rsidDel="00D9234B">
          <w:object w:dxaOrig="18540" w:dyaOrig="16935" w14:anchorId="0ABECC75">
            <v:shape id="_x0000_i1026" type="#_x0000_t75" style="width:451.5pt;height:410pt" o:ole="">
              <v:imagedata r:id="rId18" o:title=""/>
            </v:shape>
            <o:OLEObject Type="Embed" ProgID="Mscgen.Chart" ShapeID="_x0000_i1026" DrawAspect="Content" ObjectID="_1700404500" r:id="rId19"/>
          </w:object>
        </w:r>
      </w:del>
      <w:ins w:id="87" w:author="Richard Bradbury (further revisions)" w:date="2021-12-07T13:39:00Z">
        <w:r w:rsidR="00C96F14">
          <w:object w:dxaOrig="17640" w:dyaOrig="20640" w14:anchorId="091E8FED">
            <v:shape id="_x0000_i1038" type="#_x0000_t75" style="width:463pt;height:535.5pt" o:ole="">
              <v:imagedata r:id="rId20" o:title=""/>
            </v:shape>
            <o:OLEObject Type="Embed" ProgID="Mscgen.Chart" ShapeID="_x0000_i1038" DrawAspect="Content" ObjectID="_1700404501" r:id="rId21"/>
          </w:object>
        </w:r>
      </w:ins>
      <w:commentRangeStart w:id="88"/>
      <w:commentRangeEnd w:id="88"/>
      <w:ins w:id="89" w:author="Richard Bradbury (further revisions)" w:date="2021-12-07T14:28:00Z">
        <w:r w:rsidR="00C2586F">
          <w:rPr>
            <w:rStyle w:val="CommentReference"/>
          </w:rPr>
          <w:commentReference w:id="88"/>
        </w:r>
      </w:ins>
    </w:p>
    <w:p w14:paraId="1AC9E1E4" w14:textId="77777777" w:rsidR="00C64FA4" w:rsidRPr="00DF1078" w:rsidRDefault="00C64FA4" w:rsidP="00C64FA4">
      <w:pPr>
        <w:keepLines/>
        <w:spacing w:after="240"/>
        <w:jc w:val="center"/>
        <w:rPr>
          <w:rFonts w:ascii="Arial" w:hAnsi="Arial"/>
          <w:b/>
        </w:rPr>
      </w:pPr>
      <w:r w:rsidRPr="00DF1078">
        <w:rPr>
          <w:rFonts w:ascii="Arial" w:hAnsi="Arial"/>
          <w:b/>
        </w:rPr>
        <w:t xml:space="preserve">Figure </w:t>
      </w:r>
      <w:r>
        <w:rPr>
          <w:rFonts w:ascii="Arial" w:hAnsi="Arial"/>
          <w:b/>
        </w:rPr>
        <w:t>5.10.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eMBMS</w:t>
      </w:r>
    </w:p>
    <w:p w14:paraId="4DEBAC50" w14:textId="39D27430" w:rsidR="00C64FA4" w:rsidRPr="00DF1078" w:rsidRDefault="00C64FA4" w:rsidP="00C64FA4">
      <w:pPr>
        <w:keepNext/>
      </w:pPr>
      <w:r w:rsidRPr="00DF1078">
        <w:t>Prerequisites</w:t>
      </w:r>
      <w:ins w:id="90" w:author="Thomas Stockhammer" w:date="2021-12-07T17:12:00Z">
        <w:r w:rsidR="00317ADD">
          <w:t xml:space="preserve"> (step 0)</w:t>
        </w:r>
      </w:ins>
      <w:r w:rsidRPr="00DF1078">
        <w:t>:</w:t>
      </w:r>
    </w:p>
    <w:p w14:paraId="653E53A6" w14:textId="77777777" w:rsidR="00C64FA4" w:rsidRDefault="00C64FA4" w:rsidP="00C64FA4">
      <w:pPr>
        <w:pStyle w:val="B10"/>
        <w:keepNext/>
      </w:pPr>
      <w:r w:rsidRPr="00DF1078">
        <w:t>-</w:t>
      </w:r>
      <w:r w:rsidRPr="00DF1078">
        <w:tab/>
        <w:t>The 5GMSd Application Provider has provisioned the 5G Media Streaming System and has set</w:t>
      </w:r>
      <w:r>
        <w:t xml:space="preserve"> </w:t>
      </w:r>
      <w:r w:rsidRPr="00DF1078">
        <w:t>up content ingest.</w:t>
      </w:r>
    </w:p>
    <w:p w14:paraId="231BF84C" w14:textId="77777777" w:rsidR="00C64FA4" w:rsidRPr="00E65522" w:rsidRDefault="00C64FA4" w:rsidP="00C2586F">
      <w:pPr>
        <w:pStyle w:val="B10"/>
      </w:pPr>
      <w:r>
        <w:t xml:space="preserve">- </w:t>
      </w:r>
      <w:r>
        <w:tab/>
      </w:r>
      <w:r w:rsidRPr="00FB1AB3">
        <w:t xml:space="preserve">The 5GMS AF </w:t>
      </w:r>
      <w:r>
        <w:t xml:space="preserve">has </w:t>
      </w:r>
      <w:r w:rsidRPr="00FB1AB3">
        <w:t>inform</w:t>
      </w:r>
      <w:r>
        <w:t>ed</w:t>
      </w:r>
      <w:r w:rsidRPr="00FB1AB3">
        <w:t xml:space="preserve"> the BM-SC </w:t>
      </w:r>
      <w:r>
        <w:t>about</w:t>
      </w:r>
      <w:r w:rsidRPr="00FB1AB3">
        <w:t xml:space="preserve"> the availability of 5GMS content.</w:t>
      </w:r>
    </w:p>
    <w:p w14:paraId="03115228" w14:textId="77777777" w:rsidR="00C64FA4" w:rsidRDefault="00C64FA4" w:rsidP="00C64FA4">
      <w:pPr>
        <w:pStyle w:val="B10"/>
      </w:pPr>
      <w:r>
        <w:t xml:space="preserve">- </w:t>
      </w:r>
      <w:r>
        <w:tab/>
        <w:t>The BM</w:t>
      </w:r>
      <w:r>
        <w:noBreakHyphen/>
        <w:t>SC is ingesting content from the 5GMS AS, using either pull mode or push mode.</w:t>
      </w:r>
    </w:p>
    <w:p w14:paraId="4A897424" w14:textId="6EA67D15" w:rsidR="00C64FA4" w:rsidDel="00317ADD" w:rsidRDefault="00C64FA4" w:rsidP="00C64FA4">
      <w:pPr>
        <w:pStyle w:val="B10"/>
        <w:rPr>
          <w:del w:id="91" w:author="Thomas Stockhammer" w:date="2021-12-07T17:12:00Z"/>
        </w:rPr>
      </w:pPr>
      <w:del w:id="92" w:author="Thomas Stockhammer" w:date="2021-12-07T17:12:00Z">
        <w:r w:rsidDel="00317ADD">
          <w:delText>-</w:delText>
        </w:r>
        <w:r w:rsidDel="00317ADD">
          <w:tab/>
          <w:delText>The BM</w:delText>
        </w:r>
        <w:r w:rsidDel="00317ADD">
          <w:noBreakHyphen/>
          <w:delText>SC is pushing</w:delText>
        </w:r>
      </w:del>
      <w:ins w:id="93" w:author="Richard Bradbury (further revisions)" w:date="2021-12-07T14:08:00Z">
        <w:del w:id="94" w:author="Thomas Stockhammer" w:date="2021-12-07T17:12:00Z">
          <w:r w:rsidR="0011402B" w:rsidDel="00317ADD">
            <w:delText>delivering</w:delText>
          </w:r>
        </w:del>
      </w:ins>
      <w:del w:id="95" w:author="Thomas Stockhammer" w:date="2021-12-07T17:12:00Z">
        <w:r w:rsidDel="00317ADD">
          <w:delText xml:space="preserve"> content</w:delText>
        </w:r>
      </w:del>
      <w:ins w:id="96" w:author="Richard Bradbury (further revisions)" w:date="2021-12-07T14:07:00Z">
        <w:del w:id="97" w:author="Thomas Stockhammer" w:date="2021-12-07T17:12:00Z">
          <w:r w:rsidR="0011402B" w:rsidDel="00317ADD">
            <w:delText xml:space="preserve"> </w:delText>
          </w:r>
        </w:del>
      </w:ins>
      <w:ins w:id="98" w:author="Richard Bradbury (further revisions)" w:date="2021-12-07T14:08:00Z">
        <w:del w:id="99" w:author="Thomas Stockhammer" w:date="2021-12-07T17:12:00Z">
          <w:r w:rsidR="0011402B" w:rsidDel="00317ADD">
            <w:delText>on an</w:delText>
          </w:r>
        </w:del>
      </w:ins>
      <w:ins w:id="100" w:author="Richard Bradbury (further revisions)" w:date="2021-12-07T14:07:00Z">
        <w:del w:id="101" w:author="Thomas Stockhammer" w:date="2021-12-07T17:12:00Z">
          <w:r w:rsidR="0011402B" w:rsidDel="00317ADD">
            <w:delText xml:space="preserve"> MBM</w:delText>
          </w:r>
        </w:del>
      </w:ins>
      <w:ins w:id="102" w:author="Richard Bradbury (further revisions)" w:date="2021-12-07T14:08:00Z">
        <w:del w:id="103" w:author="Thomas Stockhammer" w:date="2021-12-07T17:12:00Z">
          <w:r w:rsidR="0011402B" w:rsidDel="00317ADD">
            <w:delText>S Bearer</w:delText>
          </w:r>
        </w:del>
      </w:ins>
      <w:del w:id="104" w:author="Thomas Stockhammer" w:date="2021-12-07T17:12:00Z">
        <w:r w:rsidDel="00317ADD">
          <w:delText>.</w:delText>
        </w:r>
      </w:del>
    </w:p>
    <w:p w14:paraId="163957FC" w14:textId="77777777" w:rsidR="00C64FA4" w:rsidRPr="00E65522" w:rsidRDefault="00C64FA4" w:rsidP="00C64FA4">
      <w:pPr>
        <w:pStyle w:val="B10"/>
      </w:pPr>
      <w:r>
        <w:t>-</w:t>
      </w:r>
      <w:r>
        <w:tab/>
        <w:t>The BM</w:t>
      </w:r>
      <w:r>
        <w:noBreakHyphen/>
        <w:t>SC has broadcast the MBMS Service Announcement.</w:t>
      </w:r>
    </w:p>
    <w:p w14:paraId="30F10CEE" w14:textId="77777777" w:rsidR="00C64FA4" w:rsidRPr="00DF1078" w:rsidRDefault="00C64FA4" w:rsidP="00C64FA4">
      <w:pPr>
        <w:keepNext/>
      </w:pPr>
      <w:r w:rsidRPr="00DF1078">
        <w:lastRenderedPageBreak/>
        <w:t>Steps:</w:t>
      </w:r>
    </w:p>
    <w:p w14:paraId="2A89CAA6" w14:textId="1A9A5309" w:rsidR="00C64FA4" w:rsidRPr="00DF1078" w:rsidRDefault="00C64FA4" w:rsidP="00C64FA4">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03300106" w14:textId="77777777" w:rsidR="00C64FA4" w:rsidRPr="00DF1078" w:rsidRDefault="00C64FA4" w:rsidP="00C64FA4">
      <w:pPr>
        <w:pStyle w:val="B10"/>
      </w:pPr>
      <w:r>
        <w:t>2</w:t>
      </w:r>
      <w:r w:rsidRPr="00DF1078">
        <w:t>:</w:t>
      </w:r>
      <w:r w:rsidRPr="00DF1078">
        <w:tab/>
        <w:t>A media content item is selected.</w:t>
      </w:r>
    </w:p>
    <w:p w14:paraId="63A3F7ED" w14:textId="77777777" w:rsidR="00C64FA4" w:rsidRPr="00DF1078" w:rsidRDefault="00C64FA4" w:rsidP="00C64FA4">
      <w:pPr>
        <w:pStyle w:val="B10"/>
      </w:pPr>
      <w:r>
        <w:t>3</w:t>
      </w:r>
      <w:r w:rsidRPr="00DF1078">
        <w:t>:</w:t>
      </w:r>
      <w:r w:rsidRPr="00DF1078">
        <w:tab/>
        <w:t>The 5GMSd-Aware Application triggers the 5GMSd Client to start media playback. The Media Player Entry is provided to the 5GMSd Client.</w:t>
      </w:r>
    </w:p>
    <w:p w14:paraId="246B3A82" w14:textId="77777777" w:rsidR="00C64FA4" w:rsidRDefault="00C64FA4" w:rsidP="00C64FA4">
      <w:pPr>
        <w:pStyle w:val="B10"/>
      </w:pPr>
      <w:r>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p>
    <w:p w14:paraId="40B05DED" w14:textId="1350D6FE" w:rsidR="00C64FA4" w:rsidRPr="0011402B" w:rsidRDefault="00C64FA4" w:rsidP="00C64FA4">
      <w:pPr>
        <w:pStyle w:val="B10"/>
        <w:rPr>
          <w:b/>
          <w:bCs/>
        </w:rPr>
      </w:pPr>
      <w:commentRangeStart w:id="105"/>
      <w:r w:rsidRPr="0011402B">
        <w:rPr>
          <w:b/>
          <w:bCs/>
        </w:rPr>
        <w:t>5–</w:t>
      </w:r>
      <w:ins w:id="106" w:author="Thomas Stockhammer" w:date="2021-12-02T14:46:00Z">
        <w:r w:rsidR="00591F71" w:rsidRPr="0011402B">
          <w:rPr>
            <w:b/>
            <w:bCs/>
          </w:rPr>
          <w:t>11</w:t>
        </w:r>
      </w:ins>
      <w:del w:id="107" w:author="Thomas Stockhammer" w:date="2021-12-02T14:46:00Z">
        <w:r w:rsidRPr="0011402B" w:rsidDel="00591F71">
          <w:rPr>
            <w:b/>
            <w:bCs/>
          </w:rPr>
          <w:delText>9</w:delText>
        </w:r>
      </w:del>
      <w:r w:rsidRPr="0011402B">
        <w:rPr>
          <w:b/>
          <w:bCs/>
        </w:rPr>
        <w:t>: The Media Session Handler acts as an MBMS-Aware Application and initiates service acquisition. For details, see TS 26.347 [</w:t>
      </w:r>
      <w:del w:id="108" w:author="Richard Bradbury (further revisions)" w:date="2021-12-07T14:06:00Z">
        <w:r w:rsidRPr="0011402B" w:rsidDel="0011402B">
          <w:rPr>
            <w:b/>
            <w:bCs/>
          </w:rPr>
          <w:delText>15</w:delText>
        </w:r>
      </w:del>
      <w:ins w:id="109" w:author="Richard Bradbury (further revisions)" w:date="2021-12-07T14:06:00Z">
        <w:r w:rsidR="0011402B">
          <w:rPr>
            <w:b/>
            <w:bCs/>
          </w:rPr>
          <w:t>18</w:t>
        </w:r>
      </w:ins>
      <w:r w:rsidRPr="0011402B">
        <w:rPr>
          <w:b/>
          <w:bCs/>
        </w:rPr>
        <w:t>]. This establishes a transport session for the MPD and the Content.</w:t>
      </w:r>
      <w:ins w:id="110" w:author="Thomas Stockhammer" w:date="2021-12-02T14:46:00Z">
        <w:r w:rsidR="00312ECC" w:rsidRPr="0011402B">
          <w:rPr>
            <w:b/>
            <w:bCs/>
          </w:rPr>
          <w:t xml:space="preserve"> </w:t>
        </w:r>
      </w:ins>
      <w:ins w:id="111" w:author="Thomas Stockhammer" w:date="2021-12-07T17:24:00Z">
        <w:r w:rsidR="00245F1E">
          <w:rPr>
            <w:b/>
            <w:bCs/>
          </w:rPr>
          <w:t>Note that t</w:t>
        </w:r>
      </w:ins>
      <w:ins w:id="112" w:author="Thomas Stockhammer" w:date="2021-12-02T14:46:00Z">
        <w:r w:rsidR="00312ECC" w:rsidRPr="0011402B">
          <w:rPr>
            <w:b/>
            <w:bCs/>
          </w:rPr>
          <w:t>he MPD and Initialization Segment</w:t>
        </w:r>
      </w:ins>
      <w:ins w:id="113" w:author="Richard Bradbury (further revisions)" w:date="2021-12-07T14:09:00Z">
        <w:r w:rsidR="0011402B">
          <w:rPr>
            <w:b/>
            <w:bCs/>
          </w:rPr>
          <w:t>(s)</w:t>
        </w:r>
      </w:ins>
      <w:ins w:id="114" w:author="Thomas Stockhammer" w:date="2021-12-02T14:46:00Z">
        <w:r w:rsidR="00312ECC" w:rsidRPr="0011402B">
          <w:rPr>
            <w:b/>
            <w:bCs/>
          </w:rPr>
          <w:t xml:space="preserve"> are </w:t>
        </w:r>
      </w:ins>
      <w:ins w:id="115" w:author="Thomas Stockhammer" w:date="2021-12-07T17:24:00Z">
        <w:r w:rsidR="00245F1E">
          <w:rPr>
            <w:b/>
            <w:bCs/>
          </w:rPr>
          <w:t>forwarded</w:t>
        </w:r>
        <w:r w:rsidR="00C7432E">
          <w:rPr>
            <w:b/>
            <w:bCs/>
          </w:rPr>
          <w:t xml:space="preserve"> by the MBMS client</w:t>
        </w:r>
      </w:ins>
      <w:ins w:id="116" w:author="Thomas Stockhammer" w:date="2021-12-02T14:46:00Z">
        <w:r w:rsidR="00312ECC" w:rsidRPr="0011402B">
          <w:rPr>
            <w:b/>
            <w:bCs/>
          </w:rPr>
          <w:t xml:space="preserve"> </w:t>
        </w:r>
      </w:ins>
      <w:ins w:id="117" w:author="Thomas Stockhammer" w:date="2021-12-07T17:24:00Z">
        <w:r w:rsidR="00B9743C">
          <w:rPr>
            <w:b/>
            <w:bCs/>
          </w:rPr>
          <w:t xml:space="preserve">to the </w:t>
        </w:r>
      </w:ins>
      <w:ins w:id="118" w:author="Richard Bradbury (further revisions)" w:date="2021-12-07T14:20:00Z">
        <w:del w:id="119" w:author="Thomas Stockhammer" w:date="2021-12-07T17:25:00Z">
          <w:r w:rsidR="007B5BA9" w:rsidDel="00251E5D">
            <w:rPr>
              <w:b/>
              <w:bCs/>
            </w:rPr>
            <w:delText xml:space="preserve">proxy </w:delText>
          </w:r>
        </w:del>
      </w:ins>
      <w:ins w:id="120" w:author="Richard Bradbury (further revisions)" w:date="2021-12-07T14:09:00Z">
        <w:r w:rsidR="0011402B">
          <w:rPr>
            <w:b/>
            <w:bCs/>
          </w:rPr>
          <w:t>M</w:t>
        </w:r>
      </w:ins>
      <w:ins w:id="121" w:author="Thomas Stockhammer" w:date="2021-12-02T14:47:00Z">
        <w:r w:rsidR="00312ECC" w:rsidRPr="0011402B">
          <w:rPr>
            <w:b/>
            <w:bCs/>
          </w:rPr>
          <w:t xml:space="preserve">edia </w:t>
        </w:r>
      </w:ins>
      <w:ins w:id="122" w:author="Richard Bradbury (further revisions)" w:date="2021-12-07T14:09:00Z">
        <w:r w:rsidR="0011402B">
          <w:rPr>
            <w:b/>
            <w:bCs/>
          </w:rPr>
          <w:t>S</w:t>
        </w:r>
      </w:ins>
      <w:ins w:id="123" w:author="Thomas Stockhammer" w:date="2021-12-02T14:46:00Z">
        <w:r w:rsidR="00312ECC" w:rsidRPr="0011402B">
          <w:rPr>
            <w:b/>
            <w:bCs/>
          </w:rPr>
          <w:t xml:space="preserve">erver </w:t>
        </w:r>
      </w:ins>
      <w:ins w:id="124" w:author="Thomas Stockhammer" w:date="2021-12-07T17:25:00Z">
        <w:r w:rsidR="00251E5D">
          <w:rPr>
            <w:b/>
            <w:bCs/>
          </w:rPr>
          <w:t xml:space="preserve">in the UE </w:t>
        </w:r>
      </w:ins>
      <w:ins w:id="125" w:author="Thomas Stockhammer" w:date="2021-12-02T14:46:00Z">
        <w:del w:id="126" w:author="Richard Bradbury (further revisions)" w:date="2021-12-07T14:09:00Z">
          <w:r w:rsidR="00312ECC" w:rsidRPr="0011402B" w:rsidDel="0011402B">
            <w:rPr>
              <w:b/>
              <w:bCs/>
            </w:rPr>
            <w:delText>on</w:delText>
          </w:r>
        </w:del>
      </w:ins>
      <w:ins w:id="127" w:author="Thomas Stockhammer" w:date="2021-12-07T17:25:00Z">
        <w:r w:rsidR="00F544F7" w:rsidRPr="00F544F7">
          <w:rPr>
            <w:b/>
            <w:bCs/>
          </w:rPr>
          <w:t>(to enable the Media Server to subsequently deliver the MPD, Intialization Segment(s) and Media Segments to the Media Player upon request</w:t>
        </w:r>
        <w:r w:rsidR="00F544F7">
          <w:rPr>
            <w:b/>
            <w:bCs/>
          </w:rPr>
          <w:t xml:space="preserve">) </w:t>
        </w:r>
        <w:r w:rsidR="00F544F7" w:rsidRPr="00F544F7">
          <w:rPr>
            <w:b/>
            <w:bCs/>
          </w:rPr>
          <w:t>in steps</w:t>
        </w:r>
      </w:ins>
      <w:ins w:id="128" w:author="Richard Bradbury (further revisions)" w:date="2021-12-07T14:09:00Z">
        <w:del w:id="129" w:author="Thomas Stockhammer" w:date="2021-12-07T17:25:00Z">
          <w:r w:rsidR="0011402B" w:rsidDel="00F544F7">
            <w:rPr>
              <w:b/>
              <w:bCs/>
            </w:rPr>
            <w:delText>associated with</w:delText>
          </w:r>
        </w:del>
      </w:ins>
      <w:ins w:id="130" w:author="Richard Bradbury (further revisions)" w:date="2021-12-07T14:10:00Z">
        <w:del w:id="131" w:author="Thomas Stockhammer" w:date="2021-12-07T17:25:00Z">
          <w:r w:rsidR="0011402B" w:rsidDel="00F544F7">
            <w:rPr>
              <w:b/>
              <w:bCs/>
            </w:rPr>
            <w:delText>C</w:delText>
          </w:r>
        </w:del>
      </w:ins>
      <w:ins w:id="132" w:author="Thomas Stockhammer" w:date="2021-12-02T14:47:00Z">
        <w:r w:rsidR="00312ECC" w:rsidRPr="0011402B">
          <w:rPr>
            <w:b/>
            <w:bCs/>
          </w:rPr>
          <w:t>.</w:t>
        </w:r>
      </w:ins>
      <w:commentRangeEnd w:id="105"/>
      <w:r w:rsidR="007B5BA9">
        <w:rPr>
          <w:rStyle w:val="CommentReference"/>
        </w:rPr>
        <w:commentReference w:id="105"/>
      </w:r>
    </w:p>
    <w:p w14:paraId="491018A0" w14:textId="012D8910" w:rsidR="00C64FA4" w:rsidRDefault="00C64FA4" w:rsidP="00C64FA4">
      <w:pPr>
        <w:pStyle w:val="B10"/>
      </w:pPr>
      <w:r>
        <w:t>1</w:t>
      </w:r>
      <w:ins w:id="133" w:author="Thomas Stockhammer" w:date="2021-12-02T14:47:00Z">
        <w:r w:rsidR="00312ECC">
          <w:t>2</w:t>
        </w:r>
      </w:ins>
      <w:del w:id="134" w:author="Thomas Stockhammer" w:date="2021-12-02T14:47:00Z">
        <w:r w:rsidDel="00312ECC">
          <w:delText>0</w:delText>
        </w:r>
      </w:del>
      <w:r w:rsidRPr="00DF1078">
        <w:t>:</w:t>
      </w:r>
      <w:r w:rsidRPr="00DF1078">
        <w:tab/>
      </w:r>
      <w:r>
        <w:t>T</w:t>
      </w:r>
      <w:r w:rsidRPr="00164A0B">
        <w:t xml:space="preserve">he Media SessionHandler </w:t>
      </w:r>
      <w:r>
        <w:t xml:space="preserve">provides the MPD URL to the Media Player either directly or through the </w:t>
      </w:r>
      <w:r w:rsidRPr="00164A0B">
        <w:t>5</w:t>
      </w:r>
      <w:r>
        <w:t>G</w:t>
      </w:r>
      <w:r w:rsidRPr="00164A0B">
        <w:t>MSd-Aware Application</w:t>
      </w:r>
      <w:r>
        <w:t>.</w:t>
      </w:r>
    </w:p>
    <w:p w14:paraId="098D8F90" w14:textId="1C033DBB" w:rsidR="00C64FA4" w:rsidRPr="00DF1078" w:rsidRDefault="00C64FA4" w:rsidP="00C64FA4">
      <w:pPr>
        <w:pStyle w:val="B10"/>
      </w:pPr>
      <w:r>
        <w:t>1</w:t>
      </w:r>
      <w:ins w:id="135" w:author="Thomas Stockhammer" w:date="2021-12-02T14:47:00Z">
        <w:r w:rsidR="00312ECC">
          <w:t>3</w:t>
        </w:r>
      </w:ins>
      <w:del w:id="136" w:author="Thomas Stockhammer" w:date="2021-12-02T14:47:00Z">
        <w:r w:rsidDel="00312ECC">
          <w:delText>1</w:delText>
        </w:r>
      </w:del>
      <w:r>
        <w:t>:</w:t>
      </w:r>
      <w:ins w:id="137" w:author="Richard Bradbury (further revisions)" w:date="2021-12-07T14:27:00Z">
        <w:r w:rsidR="00C2586F">
          <w:tab/>
        </w:r>
      </w:ins>
      <w:r>
        <w:t>T</w:t>
      </w:r>
      <w:r w:rsidRPr="00DF1078">
        <w:t>he Media Player is invoked to start media access and playback.</w:t>
      </w:r>
    </w:p>
    <w:p w14:paraId="16C94E33" w14:textId="6B65028A" w:rsidR="00C64FA4" w:rsidRPr="00DF1078" w:rsidRDefault="00C64FA4" w:rsidP="00C64FA4">
      <w:pPr>
        <w:pStyle w:val="B10"/>
      </w:pPr>
      <w:r>
        <w:t>1</w:t>
      </w:r>
      <w:ins w:id="138" w:author="Thomas Stockhammer" w:date="2021-12-02T14:47:00Z">
        <w:r w:rsidR="00312ECC">
          <w:t>4</w:t>
        </w:r>
      </w:ins>
      <w:del w:id="139" w:author="Thomas Stockhammer" w:date="2021-12-02T14:47:00Z">
        <w:r w:rsidDel="00312ECC">
          <w:delText>2</w:delText>
        </w:r>
      </w:del>
      <w:r w:rsidRPr="00DF1078">
        <w:t>:</w:t>
      </w:r>
      <w:r w:rsidRPr="00DF1078">
        <w:tab/>
        <w:t>The Media</w:t>
      </w:r>
      <w:r w:rsidRPr="00DF1078" w:rsidDel="003218DF">
        <w:t xml:space="preserve"> </w:t>
      </w:r>
      <w:r w:rsidRPr="00DF1078">
        <w:t xml:space="preserve">Player </w:t>
      </w:r>
      <w:r>
        <w:t>retrieves</w:t>
      </w:r>
      <w:r w:rsidRPr="00DF1078">
        <w:t xml:space="preserve"> the </w:t>
      </w:r>
      <w:del w:id="140" w:author="Richard Bradbury (further revisions)" w:date="2021-12-07T14:06:00Z">
        <w:r w:rsidDel="0011402B">
          <w:delText>m</w:delText>
        </w:r>
      </w:del>
      <w:ins w:id="141" w:author="Richard Bradbury (further revisions)" w:date="2021-12-07T14:06:00Z">
        <w:r w:rsidR="0011402B">
          <w:t>M</w:t>
        </w:r>
      </w:ins>
      <w:r>
        <w:t xml:space="preserve">edia </w:t>
      </w:r>
      <w:ins w:id="142" w:author="Richard Bradbury (further revisions)" w:date="2021-12-07T14:06:00Z">
        <w:r w:rsidR="0011402B">
          <w:t xml:space="preserve">Player </w:t>
        </w:r>
      </w:ins>
      <w:del w:id="143" w:author="Richard Bradbury (further revisions)" w:date="2021-12-07T14:06:00Z">
        <w:r w:rsidDel="0011402B">
          <w:delText>e</w:delText>
        </w:r>
      </w:del>
      <w:ins w:id="144" w:author="Richard Bradbury (further revisions)" w:date="2021-12-07T14:06:00Z">
        <w:r w:rsidR="0011402B">
          <w:t>E</w:t>
        </w:r>
      </w:ins>
      <w:r>
        <w:t xml:space="preserve">ntry </w:t>
      </w:r>
      <w:del w:id="145" w:author="Richard Bradbury (further revisions)" w:date="2021-12-07T14:06:00Z">
        <w:r w:rsidDel="0011402B">
          <w:delText xml:space="preserve">point </w:delText>
        </w:r>
      </w:del>
      <w:r>
        <w:t xml:space="preserve">resource (an </w:t>
      </w:r>
      <w:r w:rsidRPr="00DF1078">
        <w:t>MPD</w:t>
      </w:r>
      <w:r>
        <w:t>) from the proxy Media Server</w:t>
      </w:r>
      <w:r w:rsidRPr="00DF1078">
        <w:t>.</w:t>
      </w:r>
    </w:p>
    <w:p w14:paraId="43C9A78F" w14:textId="58668A73" w:rsidR="00C64FA4" w:rsidRPr="00DF1078" w:rsidRDefault="00C64FA4" w:rsidP="00C64FA4">
      <w:pPr>
        <w:pStyle w:val="B10"/>
      </w:pPr>
      <w:r>
        <w:t>1</w:t>
      </w:r>
      <w:ins w:id="146" w:author="Thomas Stockhammer" w:date="2021-12-02T14:47:00Z">
        <w:r w:rsidR="00312ECC">
          <w:t>5</w:t>
        </w:r>
      </w:ins>
      <w:del w:id="147" w:author="Thomas Stockhammer" w:date="2021-12-02T14:47:00Z">
        <w:r w:rsidDel="00312ECC">
          <w:delText>3</w:delText>
        </w:r>
      </w:del>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w:t>
      </w:r>
      <w:ins w:id="148" w:author="Richard Bradbury (further revisions)" w:date="2021-12-07T14:10:00Z">
        <w:r w:rsidR="0011402B">
          <w:t>8</w:t>
        </w:r>
      </w:ins>
      <w:del w:id="149" w:author="Richard Bradbury (further revisions)" w:date="2021-12-07T14:10:00Z">
        <w:r w:rsidDel="0011402B">
          <w:delText>7</w:delText>
        </w:r>
      </w:del>
      <w:r>
        <w:t>)</w:t>
      </w:r>
      <w:r w:rsidRPr="00DF1078">
        <w:t xml:space="preserve">. </w:t>
      </w:r>
      <w:ins w:id="150" w:author="Richard Bradbury (further revisions)" w:date="2021-12-07T14:11:00Z">
        <w:r w:rsidR="001A0E16">
          <w:t xml:space="preserve">When DRM is used (see step 17) </w:t>
        </w:r>
      </w:ins>
      <w:del w:id="151" w:author="Richard Bradbury (further revisions)" w:date="2021-12-07T14:11:00Z">
        <w:r w:rsidRPr="00DF1078" w:rsidDel="001A0E16">
          <w:delText>T</w:delText>
        </w:r>
      </w:del>
      <w:ins w:id="152" w:author="Richard Bradbury (further revisions)" w:date="2021-12-07T14:11:00Z">
        <w:r w:rsidR="001A0E16">
          <w:t>t</w:t>
        </w:r>
      </w:ins>
      <w:r w:rsidRPr="00DF1078">
        <w:t xml:space="preserve">he MPD should also contain </w:t>
      </w:r>
      <w:r>
        <w:t xml:space="preserve">sufficient </w:t>
      </w:r>
      <w:r w:rsidRPr="00DF1078">
        <w:t>information to initialize the DRM client</w:t>
      </w:r>
      <w:del w:id="153" w:author="Richard Bradbury (further revisions)" w:date="2021-12-07T14:11:00Z">
        <w:r w:rsidRPr="00DF1078" w:rsidDel="001A0E16">
          <w:delText>, when DRM is used</w:delText>
        </w:r>
        <w:r w:rsidDel="001A0E16">
          <w:delText xml:space="preserve"> (see step 16)</w:delText>
        </w:r>
      </w:del>
      <w:r w:rsidRPr="00DF1078">
        <w:t>.</w:t>
      </w:r>
    </w:p>
    <w:p w14:paraId="2A2DF929" w14:textId="5C6C0FAB" w:rsidR="00C64FA4" w:rsidRPr="00DF1078" w:rsidRDefault="00C64FA4" w:rsidP="00C64FA4">
      <w:pPr>
        <w:pStyle w:val="B10"/>
      </w:pPr>
      <w:r>
        <w:t>1</w:t>
      </w:r>
      <w:ins w:id="154" w:author="Thomas Stockhammer" w:date="2021-12-02T14:47:00Z">
        <w:r w:rsidR="00134DE7">
          <w:t>6</w:t>
        </w:r>
      </w:ins>
      <w:del w:id="155" w:author="Thomas Stockhammer" w:date="2021-12-02T14:47:00Z">
        <w:r w:rsidDel="00134DE7">
          <w:delText>4</w:delText>
        </w:r>
      </w:del>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40BC5610" w14:textId="38A203E4" w:rsidR="00C64FA4" w:rsidRPr="00DF1078" w:rsidRDefault="00C64FA4" w:rsidP="00C64FA4">
      <w:pPr>
        <w:pStyle w:val="B10"/>
      </w:pPr>
      <w:r>
        <w:t>1</w:t>
      </w:r>
      <w:ins w:id="156" w:author="Thomas Stockhammer" w:date="2021-12-02T14:47:00Z">
        <w:r w:rsidR="00134DE7">
          <w:t>7</w:t>
        </w:r>
      </w:ins>
      <w:del w:id="157" w:author="Thomas Stockhammer" w:date="2021-12-02T14:47:00Z">
        <w:r w:rsidDel="00134DE7">
          <w:delText>5</w:delText>
        </w:r>
      </w:del>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143E782F" w14:textId="59598F6F" w:rsidR="00C64FA4" w:rsidRPr="00DF1078" w:rsidRDefault="00C64FA4" w:rsidP="00C64FA4">
      <w:pPr>
        <w:pStyle w:val="B10"/>
      </w:pPr>
      <w:r w:rsidRPr="00DF1078">
        <w:t>1</w:t>
      </w:r>
      <w:ins w:id="158" w:author="Thomas Stockhammer" w:date="2021-12-02T14:48:00Z">
        <w:r w:rsidR="007711D2">
          <w:t>8</w:t>
        </w:r>
      </w:ins>
      <w:del w:id="159" w:author="Thomas Stockhammer" w:date="2021-12-02T14:48:00Z">
        <w:r w:rsidDel="007711D2">
          <w:delText>6</w:delText>
        </w:r>
      </w:del>
      <w:r w:rsidRPr="00DF1078">
        <w:t>:</w:t>
      </w:r>
      <w:r w:rsidRPr="00DF1078">
        <w:tab/>
        <w:t>The Media</w:t>
      </w:r>
      <w:r w:rsidRPr="00DF1078" w:rsidDel="003218DF">
        <w:t xml:space="preserve"> </w:t>
      </w:r>
      <w:r w:rsidRPr="00DF1078">
        <w:t>Player configures the media playback pipeline.</w:t>
      </w:r>
    </w:p>
    <w:p w14:paraId="3B956AC8" w14:textId="5BE072E9" w:rsidR="00C64FA4" w:rsidRPr="00DF1078" w:rsidRDefault="00C64FA4" w:rsidP="00C64FA4">
      <w:pPr>
        <w:pStyle w:val="B10"/>
      </w:pPr>
      <w:r>
        <w:t>1</w:t>
      </w:r>
      <w:ins w:id="160" w:author="Thomas Stockhammer" w:date="2021-12-02T14:48:00Z">
        <w:r w:rsidR="007711D2">
          <w:t>9</w:t>
        </w:r>
      </w:ins>
      <w:del w:id="161" w:author="Thomas Stockhammer" w:date="2021-12-02T14:48:00Z">
        <w:r w:rsidDel="007711D2">
          <w:delText>7</w:delText>
        </w:r>
      </w:del>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6E2E4DF9" w14:textId="7384175E" w:rsidR="00C64FA4" w:rsidRPr="001A0E16" w:rsidRDefault="00F57F7D" w:rsidP="00C64FA4">
      <w:pPr>
        <w:pStyle w:val="B10"/>
        <w:rPr>
          <w:b/>
          <w:bCs/>
        </w:rPr>
      </w:pPr>
      <w:commentRangeStart w:id="162"/>
      <w:ins w:id="163" w:author="Thomas Stockhammer" w:date="2021-12-02T14:48:00Z">
        <w:r w:rsidRPr="001A0E16">
          <w:rPr>
            <w:b/>
            <w:bCs/>
          </w:rPr>
          <w:t>20-</w:t>
        </w:r>
      </w:ins>
      <w:ins w:id="164" w:author="Thomas Stockhammer" w:date="2021-12-02T14:52:00Z">
        <w:r w:rsidR="003066FB" w:rsidRPr="001A0E16">
          <w:rPr>
            <w:b/>
            <w:bCs/>
          </w:rPr>
          <w:t>25</w:t>
        </w:r>
      </w:ins>
      <w:ins w:id="165" w:author="Thomas Stockhammer" w:date="2021-12-02T14:48:00Z">
        <w:r w:rsidRPr="001A0E16">
          <w:rPr>
            <w:b/>
            <w:bCs/>
          </w:rPr>
          <w:t>:</w:t>
        </w:r>
      </w:ins>
      <w:del w:id="166" w:author="Thomas Stockhammer" w:date="2021-12-02T14:48:00Z">
        <w:r w:rsidR="00C64FA4" w:rsidRPr="001A0E16" w:rsidDel="00F57F7D">
          <w:rPr>
            <w:b/>
            <w:bCs/>
          </w:rPr>
          <w:delText>18:</w:delText>
        </w:r>
      </w:del>
      <w:r w:rsidR="00C64FA4" w:rsidRPr="001A0E16">
        <w:rPr>
          <w:b/>
          <w:bCs/>
        </w:rPr>
        <w:tab/>
      </w:r>
      <w:ins w:id="167" w:author="Thomas Stockhammer" w:date="2021-12-02T14:49:00Z">
        <w:del w:id="168" w:author="Richard Bradbury (further revisions)" w:date="2021-12-07T14:13:00Z">
          <w:r w:rsidRPr="001A0E16" w:rsidDel="001A0E16">
            <w:rPr>
              <w:b/>
              <w:bCs/>
            </w:rPr>
            <w:delText>The</w:delText>
          </w:r>
        </w:del>
      </w:ins>
      <w:ins w:id="169" w:author="Richard Bradbury (further revisions)" w:date="2021-12-07T14:13:00Z">
        <w:r w:rsidR="001A0E16">
          <w:rPr>
            <w:b/>
            <w:bCs/>
          </w:rPr>
          <w:t xml:space="preserve">Content is </w:t>
        </w:r>
      </w:ins>
      <w:ins w:id="170" w:author="Richard Bradbury (further revisions)" w:date="2021-12-07T14:14:00Z">
        <w:r w:rsidR="001A0E16">
          <w:rPr>
            <w:b/>
            <w:bCs/>
          </w:rPr>
          <w:t>delivered using</w:t>
        </w:r>
      </w:ins>
      <w:ins w:id="171" w:author="Thomas Stockhammer" w:date="2021-12-02T14:49:00Z">
        <w:r w:rsidRPr="001A0E16">
          <w:rPr>
            <w:b/>
            <w:bCs/>
          </w:rPr>
          <w:t xml:space="preserve"> DASH-over-MBMS</w:t>
        </w:r>
        <w:del w:id="172" w:author="Richard Bradbury (further revisions)" w:date="2021-12-07T14:14:00Z">
          <w:r w:rsidRPr="001A0E16" w:rsidDel="001A0E16">
            <w:rPr>
              <w:b/>
              <w:bCs/>
            </w:rPr>
            <w:delText xml:space="preserve"> delivery is done</w:delText>
          </w:r>
        </w:del>
        <w:r w:rsidRPr="001A0E16">
          <w:rPr>
            <w:b/>
            <w:bCs/>
          </w:rPr>
          <w:t xml:space="preserve">. Session </w:t>
        </w:r>
        <w:r w:rsidR="00DE75FF" w:rsidRPr="001A0E16">
          <w:rPr>
            <w:b/>
            <w:bCs/>
          </w:rPr>
          <w:t xml:space="preserve">Announcemnent updates are provided to the MBMS </w:t>
        </w:r>
      </w:ins>
      <w:ins w:id="173" w:author="Richard Bradbury (further revisions)" w:date="2021-12-07T14:14:00Z">
        <w:r w:rsidR="001A0E16">
          <w:rPr>
            <w:b/>
            <w:bCs/>
          </w:rPr>
          <w:t>C</w:t>
        </w:r>
      </w:ins>
      <w:ins w:id="174" w:author="Thomas Stockhammer" w:date="2021-12-02T14:49:00Z">
        <w:r w:rsidR="00DE75FF" w:rsidRPr="001A0E16">
          <w:rPr>
            <w:b/>
            <w:bCs/>
          </w:rPr>
          <w:t>lient</w:t>
        </w:r>
      </w:ins>
      <w:ins w:id="175" w:author="Richard Bradbury (further revisions)" w:date="2021-12-07T14:14:00Z">
        <w:r w:rsidR="001A0E16">
          <w:rPr>
            <w:b/>
            <w:bCs/>
          </w:rPr>
          <w:t xml:space="preserve"> as necessary</w:t>
        </w:r>
      </w:ins>
      <w:ins w:id="176" w:author="Thomas Stockhammer" w:date="2021-12-02T14:49:00Z">
        <w:del w:id="177" w:author="Richard Bradbury (further revisions)" w:date="2021-12-07T14:14:00Z">
          <w:r w:rsidR="00DE75FF" w:rsidRPr="001A0E16" w:rsidDel="001A0E16">
            <w:rPr>
              <w:b/>
              <w:bCs/>
            </w:rPr>
            <w:delText>,</w:delText>
          </w:r>
        </w:del>
      </w:ins>
      <w:ins w:id="178" w:author="Richard Bradbury (further revisions)" w:date="2021-12-07T14:14:00Z">
        <w:r w:rsidR="001A0E16">
          <w:rPr>
            <w:b/>
            <w:bCs/>
          </w:rPr>
          <w:t>.</w:t>
        </w:r>
      </w:ins>
      <w:ins w:id="179" w:author="Thomas Stockhammer" w:date="2021-12-02T14:49:00Z">
        <w:r w:rsidR="00DE75FF" w:rsidRPr="001A0E16">
          <w:rPr>
            <w:b/>
            <w:bCs/>
          </w:rPr>
          <w:t xml:space="preserve"> MPD updates and Segments are pushed to the media server. </w:t>
        </w:r>
      </w:ins>
      <w:r w:rsidR="00C64FA4" w:rsidRPr="001A0E16">
        <w:rPr>
          <w:b/>
          <w:bCs/>
        </w:rPr>
        <w:t>The Media</w:t>
      </w:r>
      <w:r w:rsidR="00C64FA4" w:rsidRPr="001A0E16" w:rsidDel="003218DF">
        <w:rPr>
          <w:b/>
          <w:bCs/>
        </w:rPr>
        <w:t xml:space="preserve"> </w:t>
      </w:r>
      <w:r w:rsidR="00C64FA4" w:rsidRPr="001A0E16">
        <w:rPr>
          <w:b/>
          <w:bCs/>
        </w:rPr>
        <w:t>Player retrieves media segments from the proxy Media Server according to the MPD and forwards them to the appropriate media rendering pipeline.</w:t>
      </w:r>
      <w:commentRangeEnd w:id="162"/>
      <w:r w:rsidR="00D22A7A">
        <w:rPr>
          <w:rStyle w:val="CommentReference"/>
        </w:rPr>
        <w:commentReference w:id="162"/>
      </w:r>
    </w:p>
    <w:p w14:paraId="01724910" w14:textId="1FF6D92D" w:rsidR="00C64FA4" w:rsidRDefault="00C64FA4" w:rsidP="00C64FA4">
      <w:pPr>
        <w:pStyle w:val="Heading3"/>
      </w:pPr>
      <w:r>
        <w:t>5.10.3</w:t>
      </w:r>
      <w:r>
        <w:tab/>
        <w:t>5GMS Consumption Reporting procedures for eMBMS</w:t>
      </w:r>
    </w:p>
    <w:p w14:paraId="1869AB2E" w14:textId="77777777" w:rsidR="00C64FA4" w:rsidRPr="001679C4" w:rsidRDefault="00C64FA4" w:rsidP="00C64FA4">
      <w:pPr>
        <w:pStyle w:val="EditorsNote"/>
      </w:pPr>
      <w:r w:rsidRPr="00427CEA">
        <w:t>Editor’s Note: To be determined.</w:t>
      </w:r>
    </w:p>
    <w:p w14:paraId="28D8B850" w14:textId="77777777" w:rsidR="00C64FA4" w:rsidRPr="00942EBA" w:rsidRDefault="00C64FA4" w:rsidP="00C64FA4">
      <w:pPr>
        <w:pStyle w:val="Heading3"/>
      </w:pPr>
      <w:r>
        <w:t>5.10.4</w:t>
      </w:r>
      <w:r>
        <w:tab/>
        <w:t>5GMS Metrics Reporting procedures for eMBMS</w:t>
      </w:r>
    </w:p>
    <w:p w14:paraId="1D23A7AC" w14:textId="77777777" w:rsidR="00C64FA4" w:rsidRDefault="00C64FA4" w:rsidP="00C64FA4">
      <w:pPr>
        <w:pStyle w:val="EditorsNote"/>
      </w:pPr>
      <w:r w:rsidRPr="00427CEA">
        <w:t>Editor’s Note: To be determined.</w:t>
      </w:r>
    </w:p>
    <w:p w14:paraId="7BE44211" w14:textId="77777777" w:rsidR="00C64FA4" w:rsidRPr="00942EBA" w:rsidRDefault="00C64FA4" w:rsidP="00C64FA4">
      <w:pPr>
        <w:pStyle w:val="Heading3"/>
      </w:pPr>
      <w:r>
        <w:t>5.10.5</w:t>
      </w:r>
      <w:r>
        <w:tab/>
        <w:t>Procedures for 5GMS content delivery via 5G System and eMBMS</w:t>
      </w:r>
    </w:p>
    <w:p w14:paraId="7EC780CB" w14:textId="77777777" w:rsidR="00C64FA4" w:rsidRDefault="00C64FA4" w:rsidP="00C64FA4">
      <w:pPr>
        <w:pStyle w:val="EditorsNote"/>
      </w:pPr>
      <w:r w:rsidRPr="00427CEA">
        <w:t>Editor’s Note: To be determined.</w:t>
      </w:r>
    </w:p>
    <w:p w14:paraId="5DCA5E6A" w14:textId="77777777" w:rsidR="00091BAA" w:rsidRDefault="00091BAA" w:rsidP="00091BA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8ADB69F" w14:textId="77777777" w:rsidR="00C64FA4" w:rsidRDefault="00C64FA4" w:rsidP="00C64FA4">
      <w:pPr>
        <w:pStyle w:val="Heading8"/>
      </w:pPr>
      <w:r>
        <w:t>Annex C (informative):</w:t>
      </w:r>
      <w:r>
        <w:br/>
        <w:t xml:space="preserve">Collaboration Models for 5GMS </w:t>
      </w:r>
      <w:r w:rsidRPr="008052DE">
        <w:t>via</w:t>
      </w:r>
      <w:r>
        <w:t xml:space="preserve"> eMBMS</w:t>
      </w:r>
    </w:p>
    <w:p w14:paraId="1B43D100" w14:textId="77777777" w:rsidR="00C64FA4" w:rsidRPr="008052DE" w:rsidRDefault="00C64FA4" w:rsidP="00C64FA4">
      <w:pPr>
        <w:pStyle w:val="Heading1"/>
      </w:pPr>
      <w:r>
        <w:t>C.1</w:t>
      </w:r>
      <w:r>
        <w:tab/>
      </w:r>
      <w:r>
        <w:tab/>
        <w:t>Introduction</w:t>
      </w:r>
    </w:p>
    <w:p w14:paraId="13B59B4F" w14:textId="77777777" w:rsidR="00C64FA4" w:rsidRPr="008052DE" w:rsidRDefault="00C64FA4" w:rsidP="00C64FA4">
      <w:pPr>
        <w:keepNext/>
        <w:rPr>
          <w:lang w:eastAsia="zh-CN"/>
        </w:rPr>
      </w:pPr>
      <w:r>
        <w:rPr>
          <w:lang w:eastAsia="zh-CN"/>
        </w:rPr>
        <w:t>For 5GMS via eMBMS as introduced in clauses 4.2.4 and 5.10, d</w:t>
      </w:r>
      <w:r w:rsidRPr="00091BAA">
        <w:rPr>
          <w:lang w:eastAsia="zh-CN"/>
        </w:rPr>
        <w:t>ifferent deployment collaboration scenarios of the architecture</w:t>
      </w:r>
      <w:r>
        <w:rPr>
          <w:lang w:eastAsia="zh-CN"/>
        </w:rPr>
        <w:t xml:space="preserve"> as provided in clause 4.2.4</w:t>
      </w:r>
      <w:r w:rsidRPr="00091BAA">
        <w:rPr>
          <w:lang w:eastAsia="zh-CN"/>
        </w:rPr>
        <w:t xml:space="preserve"> </w:t>
      </w:r>
      <w:r w:rsidRPr="008052DE">
        <w:rPr>
          <w:lang w:eastAsia="zh-CN"/>
        </w:rPr>
        <w:t>may be considered. For example:</w:t>
      </w:r>
    </w:p>
    <w:p w14:paraId="3913E2EB" w14:textId="77777777" w:rsidR="00C64FA4" w:rsidRPr="008052DE" w:rsidRDefault="00C64FA4" w:rsidP="00C64FA4">
      <w:pPr>
        <w:pStyle w:val="B10"/>
        <w:keepNext/>
        <w:rPr>
          <w:lang w:eastAsia="zh-CN"/>
        </w:rPr>
      </w:pPr>
      <w:r w:rsidRPr="008052DE">
        <w:rPr>
          <w:lang w:eastAsia="zh-CN"/>
        </w:rPr>
        <w:t>-</w:t>
      </w:r>
      <w:r w:rsidRPr="008052DE">
        <w:rPr>
          <w:lang w:eastAsia="zh-CN"/>
        </w:rPr>
        <w:tab/>
        <w:t>A content provider operates a 5GMS head-end</w:t>
      </w:r>
      <w:r>
        <w:rPr>
          <w:lang w:eastAsia="zh-CN"/>
        </w:rPr>
        <w:t xml:space="preserve"> (i.e. a</w:t>
      </w:r>
      <w:r w:rsidRPr="008052DE">
        <w:rPr>
          <w:lang w:eastAsia="zh-CN"/>
        </w:rPr>
        <w:t xml:space="preserve"> 5GMS</w:t>
      </w:r>
      <w:r>
        <w:rPr>
          <w:lang w:eastAsia="zh-CN"/>
        </w:rPr>
        <w:t> </w:t>
      </w:r>
      <w:r w:rsidRPr="008052DE">
        <w:rPr>
          <w:lang w:eastAsia="zh-CN"/>
        </w:rPr>
        <w:t>AF and a 5GMS AS</w:t>
      </w:r>
      <w:r>
        <w:rPr>
          <w:lang w:eastAsia="zh-CN"/>
        </w:rPr>
        <w:t>)</w:t>
      </w:r>
      <w:r w:rsidRPr="008052DE">
        <w:rPr>
          <w:lang w:eastAsia="zh-CN"/>
        </w:rPr>
        <w:t xml:space="preserve"> and distributes the content via eMBMS as well as via the 5GMS System. The eMBMS distribution may, for example, be a Receive-only Mode (ROM) service.</w:t>
      </w:r>
    </w:p>
    <w:p w14:paraId="4AF51435" w14:textId="77777777" w:rsidR="00C64FA4" w:rsidRPr="008052DE" w:rsidRDefault="00C64FA4" w:rsidP="00C64FA4">
      <w:pPr>
        <w:pStyle w:val="B10"/>
        <w:keepNext/>
        <w:rPr>
          <w:lang w:eastAsia="zh-CN"/>
        </w:rPr>
      </w:pPr>
      <w:r w:rsidRPr="008052DE">
        <w:rPr>
          <w:lang w:eastAsia="zh-CN"/>
        </w:rPr>
        <w:t>-</w:t>
      </w:r>
      <w:r w:rsidRPr="008052DE">
        <w:rPr>
          <w:lang w:eastAsia="zh-CN"/>
        </w:rPr>
        <w:tab/>
        <w:t>A mobile network operator operates a 5GMS head</w:t>
      </w:r>
      <w:r>
        <w:rPr>
          <w:lang w:eastAsia="zh-CN"/>
        </w:rPr>
        <w:t>-end</w:t>
      </w:r>
      <w:r w:rsidRPr="008052DE">
        <w:rPr>
          <w:lang w:eastAsia="zh-CN"/>
        </w:rPr>
        <w:t xml:space="preserve"> and receives content from a 5GMSd Application Provider. The content is distributed via the eMBMS system to devices that support eMBMS, and via 5G Media Streaming otherwise.</w:t>
      </w:r>
    </w:p>
    <w:p w14:paraId="37150FFE" w14:textId="77777777" w:rsidR="00C64FA4" w:rsidRPr="007A2CF4" w:rsidRDefault="00C64FA4" w:rsidP="00C64FA4">
      <w:pPr>
        <w:pStyle w:val="EditorsNote"/>
        <w:keepNext/>
      </w:pPr>
      <w:r>
        <w:rPr>
          <w:lang w:eastAsia="zh-CN"/>
        </w:rPr>
        <w:t xml:space="preserve">Editor’s Note: </w:t>
      </w:r>
      <w:r w:rsidRPr="008052DE">
        <w:rPr>
          <w:lang w:eastAsia="zh-CN"/>
        </w:rPr>
        <w:t>Detailed collaboration</w:t>
      </w:r>
      <w:r>
        <w:rPr>
          <w:lang w:eastAsia="zh-CN"/>
        </w:rPr>
        <w:t xml:space="preserve"> and deployment</w:t>
      </w:r>
      <w:r w:rsidRPr="008052DE">
        <w:rPr>
          <w:lang w:eastAsia="zh-CN"/>
        </w:rPr>
        <w:t xml:space="preserve"> model examples </w:t>
      </w:r>
      <w:r>
        <w:rPr>
          <w:lang w:eastAsia="zh-CN"/>
        </w:rPr>
        <w:t>to be</w:t>
      </w:r>
      <w:r w:rsidRPr="00091BAA">
        <w:rPr>
          <w:lang w:eastAsia="zh-CN"/>
        </w:rPr>
        <w:t xml:space="preserve"> provided </w:t>
      </w:r>
      <w:r>
        <w:rPr>
          <w:lang w:eastAsia="zh-CN"/>
        </w:rPr>
        <w:t>for:</w:t>
      </w:r>
      <w:r>
        <w:rPr>
          <w:lang w:eastAsia="zh-CN"/>
        </w:rPr>
        <w:br/>
      </w:r>
      <w:r w:rsidRPr="007A2CF4">
        <w:t>Broadcast-only 5GMS via eMBMS</w:t>
      </w:r>
      <w:r>
        <w:t>.</w:t>
      </w:r>
      <w:r>
        <w:br/>
      </w:r>
      <w:r w:rsidRPr="007A2CF4">
        <w:t>Hybrid 5GMS via eMBMS</w:t>
      </w:r>
      <w:r>
        <w:t>.</w:t>
      </w:r>
      <w:r>
        <w:br/>
      </w:r>
      <w:r w:rsidRPr="007A2CF4">
        <w:t>Broadcast-on-demand</w:t>
      </w:r>
      <w:r>
        <w:t>.</w:t>
      </w:r>
    </w:p>
    <w:p w14:paraId="4FBB2119" w14:textId="77777777" w:rsidR="00B32127" w:rsidRPr="007A2CF4" w:rsidRDefault="00B32127" w:rsidP="008052DE"/>
    <w:sectPr w:rsidR="00B32127" w:rsidRPr="007A2CF4"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8" w:author="Richard Bradbury (further revisions)" w:date="2021-12-07T14:28:00Z" w:initials="RJB">
    <w:p w14:paraId="28DD450F" w14:textId="624847DD" w:rsidR="00C2586F" w:rsidRDefault="00C2586F">
      <w:pPr>
        <w:pStyle w:val="CommentText"/>
      </w:pPr>
      <w:r>
        <w:rPr>
          <w:rStyle w:val="CommentReference"/>
        </w:rPr>
        <w:annotationRef/>
      </w:r>
      <w:r>
        <w:t>Observation:The 5GMSd AS is present as a System Actor, but its interaction with the BM-SC is missing.</w:t>
      </w:r>
    </w:p>
  </w:comment>
  <w:comment w:id="105" w:author="Richard Bradbury (further revisions)" w:date="2021-12-07T14:19:00Z" w:initials="RJB">
    <w:p w14:paraId="500C276B" w14:textId="0ADA84F2" w:rsidR="007B5BA9" w:rsidRDefault="007B5BA9">
      <w:pPr>
        <w:pStyle w:val="CommentText"/>
      </w:pPr>
      <w:r>
        <w:rPr>
          <w:rStyle w:val="CommentReference"/>
        </w:rPr>
        <w:annotationRef/>
      </w:r>
      <w:r>
        <w:t>Steps 8 and 9: How do the MPD and initialisation segments get to the MBMS Client?</w:t>
      </w:r>
    </w:p>
  </w:comment>
  <w:comment w:id="162" w:author="Richard Bradbury (further revisions)" w:date="2021-12-07T14:21:00Z" w:initials="RJB">
    <w:p w14:paraId="77197665" w14:textId="4807F32F" w:rsidR="00D22A7A" w:rsidRDefault="00D22A7A">
      <w:pPr>
        <w:pStyle w:val="CommentText"/>
      </w:pPr>
      <w:r>
        <w:rPr>
          <w:rStyle w:val="CommentReference"/>
        </w:rPr>
        <w:annotationRef/>
      </w:r>
      <w:r>
        <w:t>Steps 22 and 23: Where to the updated MPD and initialisation segments come fro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8DD450F" w15:done="0"/>
  <w15:commentEx w15:paraId="500C276B" w15:done="0"/>
  <w15:commentEx w15:paraId="771976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59EE05" w16cex:dateUtc="2021-12-07T14:28:00Z"/>
  <w16cex:commentExtensible w16cex:durableId="2559EBF8" w16cex:dateUtc="2021-12-07T14:19:00Z"/>
  <w16cex:commentExtensible w16cex:durableId="2559EC87" w16cex:dateUtc="2021-12-07T14: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DD450F" w16cid:durableId="2559EE05"/>
  <w16cid:commentId w16cid:paraId="500C276B" w16cid:durableId="2559EBF8"/>
  <w16cid:commentId w16cid:paraId="77197665" w16cid:durableId="2559EC8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14238C" w14:textId="77777777" w:rsidR="00823C79" w:rsidRDefault="00823C79">
      <w:r>
        <w:separator/>
      </w:r>
    </w:p>
  </w:endnote>
  <w:endnote w:type="continuationSeparator" w:id="0">
    <w:p w14:paraId="265F7169" w14:textId="77777777" w:rsidR="00823C79" w:rsidRDefault="00823C79">
      <w:r>
        <w:continuationSeparator/>
      </w:r>
    </w:p>
  </w:endnote>
  <w:endnote w:type="continuationNotice" w:id="1">
    <w:p w14:paraId="1577989B" w14:textId="77777777" w:rsidR="00823C79" w:rsidRDefault="00823C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688FDE" w14:textId="77777777" w:rsidR="00823C79" w:rsidRDefault="00823C79">
      <w:r>
        <w:separator/>
      </w:r>
    </w:p>
  </w:footnote>
  <w:footnote w:type="continuationSeparator" w:id="0">
    <w:p w14:paraId="4975EBCD" w14:textId="77777777" w:rsidR="00823C79" w:rsidRDefault="00823C79">
      <w:r>
        <w:continuationSeparator/>
      </w:r>
    </w:p>
  </w:footnote>
  <w:footnote w:type="continuationNotice" w:id="1">
    <w:p w14:paraId="00FB4F44" w14:textId="77777777" w:rsidR="00823C79" w:rsidRDefault="00823C7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further revisions)">
    <w15:presenceInfo w15:providerId="None" w15:userId="Richard Bradbury (further revisions)"/>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0E76"/>
    <w:rsid w:val="000624BA"/>
    <w:rsid w:val="000642BA"/>
    <w:rsid w:val="00064E30"/>
    <w:rsid w:val="0006549B"/>
    <w:rsid w:val="00070997"/>
    <w:rsid w:val="00071E54"/>
    <w:rsid w:val="0007508F"/>
    <w:rsid w:val="0007715E"/>
    <w:rsid w:val="00080223"/>
    <w:rsid w:val="00080291"/>
    <w:rsid w:val="00085A66"/>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101A2E"/>
    <w:rsid w:val="00103AB6"/>
    <w:rsid w:val="001112F1"/>
    <w:rsid w:val="00111708"/>
    <w:rsid w:val="00114026"/>
    <w:rsid w:val="0011402B"/>
    <w:rsid w:val="00122053"/>
    <w:rsid w:val="00124FAB"/>
    <w:rsid w:val="001268CC"/>
    <w:rsid w:val="00126DB5"/>
    <w:rsid w:val="0013424F"/>
    <w:rsid w:val="00134DE7"/>
    <w:rsid w:val="00134E80"/>
    <w:rsid w:val="00135A68"/>
    <w:rsid w:val="001370A8"/>
    <w:rsid w:val="001406B8"/>
    <w:rsid w:val="0014217A"/>
    <w:rsid w:val="00145AA7"/>
    <w:rsid w:val="00145D43"/>
    <w:rsid w:val="001463BE"/>
    <w:rsid w:val="00146C7D"/>
    <w:rsid w:val="00151312"/>
    <w:rsid w:val="00152BDE"/>
    <w:rsid w:val="00154AB9"/>
    <w:rsid w:val="00155F4C"/>
    <w:rsid w:val="001612CF"/>
    <w:rsid w:val="00161F6C"/>
    <w:rsid w:val="00163B08"/>
    <w:rsid w:val="0016434A"/>
    <w:rsid w:val="00164934"/>
    <w:rsid w:val="00164A0B"/>
    <w:rsid w:val="001657F2"/>
    <w:rsid w:val="00173122"/>
    <w:rsid w:val="0017446E"/>
    <w:rsid w:val="00174E98"/>
    <w:rsid w:val="0018112C"/>
    <w:rsid w:val="00182E58"/>
    <w:rsid w:val="0018302E"/>
    <w:rsid w:val="00183884"/>
    <w:rsid w:val="001840F5"/>
    <w:rsid w:val="0018506D"/>
    <w:rsid w:val="00192C46"/>
    <w:rsid w:val="001933BD"/>
    <w:rsid w:val="00195208"/>
    <w:rsid w:val="001952DD"/>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1E"/>
    <w:rsid w:val="00245F54"/>
    <w:rsid w:val="00251E5D"/>
    <w:rsid w:val="002549B3"/>
    <w:rsid w:val="0026004D"/>
    <w:rsid w:val="002640DD"/>
    <w:rsid w:val="00271FFF"/>
    <w:rsid w:val="002725DF"/>
    <w:rsid w:val="00275D12"/>
    <w:rsid w:val="00280EA4"/>
    <w:rsid w:val="00282043"/>
    <w:rsid w:val="00284FEB"/>
    <w:rsid w:val="0028594C"/>
    <w:rsid w:val="00285FF7"/>
    <w:rsid w:val="002860C4"/>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D73A2"/>
    <w:rsid w:val="002E0CB3"/>
    <w:rsid w:val="002E324E"/>
    <w:rsid w:val="002E59D5"/>
    <w:rsid w:val="002F06D9"/>
    <w:rsid w:val="002F5557"/>
    <w:rsid w:val="00303F8F"/>
    <w:rsid w:val="00305409"/>
    <w:rsid w:val="003066FB"/>
    <w:rsid w:val="00312ECC"/>
    <w:rsid w:val="003133A9"/>
    <w:rsid w:val="00313C5A"/>
    <w:rsid w:val="00313CF4"/>
    <w:rsid w:val="0031406E"/>
    <w:rsid w:val="00314C90"/>
    <w:rsid w:val="003151B0"/>
    <w:rsid w:val="0031673B"/>
    <w:rsid w:val="00317621"/>
    <w:rsid w:val="00317ADD"/>
    <w:rsid w:val="00321EE6"/>
    <w:rsid w:val="00322D0F"/>
    <w:rsid w:val="00322ED7"/>
    <w:rsid w:val="0032619F"/>
    <w:rsid w:val="00327408"/>
    <w:rsid w:val="00327B7A"/>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2E8E"/>
    <w:rsid w:val="003C72F3"/>
    <w:rsid w:val="003D00FE"/>
    <w:rsid w:val="003D115B"/>
    <w:rsid w:val="003D3FB9"/>
    <w:rsid w:val="003E0F10"/>
    <w:rsid w:val="003E1A36"/>
    <w:rsid w:val="003E485B"/>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474C"/>
    <w:rsid w:val="004166B8"/>
    <w:rsid w:val="00422A16"/>
    <w:rsid w:val="00423EDA"/>
    <w:rsid w:val="004242F1"/>
    <w:rsid w:val="004270BD"/>
    <w:rsid w:val="00427CEA"/>
    <w:rsid w:val="00431A3C"/>
    <w:rsid w:val="00434B12"/>
    <w:rsid w:val="00436F59"/>
    <w:rsid w:val="00437B84"/>
    <w:rsid w:val="00443E18"/>
    <w:rsid w:val="00446A67"/>
    <w:rsid w:val="00453517"/>
    <w:rsid w:val="00455C67"/>
    <w:rsid w:val="00456689"/>
    <w:rsid w:val="00456BF9"/>
    <w:rsid w:val="00460D74"/>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174E"/>
    <w:rsid w:val="004B3176"/>
    <w:rsid w:val="004B38A9"/>
    <w:rsid w:val="004B3CF7"/>
    <w:rsid w:val="004B4BB9"/>
    <w:rsid w:val="004B4C4B"/>
    <w:rsid w:val="004B75B7"/>
    <w:rsid w:val="004C12A9"/>
    <w:rsid w:val="004D43B9"/>
    <w:rsid w:val="004D5DC8"/>
    <w:rsid w:val="004E22E7"/>
    <w:rsid w:val="004E23B5"/>
    <w:rsid w:val="004E2E10"/>
    <w:rsid w:val="004E5D46"/>
    <w:rsid w:val="004E7BD2"/>
    <w:rsid w:val="004F2C53"/>
    <w:rsid w:val="004F4C73"/>
    <w:rsid w:val="00501AA3"/>
    <w:rsid w:val="00503340"/>
    <w:rsid w:val="0050349C"/>
    <w:rsid w:val="005043DC"/>
    <w:rsid w:val="00504403"/>
    <w:rsid w:val="005046DE"/>
    <w:rsid w:val="005048EF"/>
    <w:rsid w:val="00507255"/>
    <w:rsid w:val="005077C9"/>
    <w:rsid w:val="0051417A"/>
    <w:rsid w:val="00514831"/>
    <w:rsid w:val="0051580D"/>
    <w:rsid w:val="0051669F"/>
    <w:rsid w:val="00516AEE"/>
    <w:rsid w:val="005214B9"/>
    <w:rsid w:val="005214CB"/>
    <w:rsid w:val="00522CAE"/>
    <w:rsid w:val="00524D7C"/>
    <w:rsid w:val="00526BFB"/>
    <w:rsid w:val="00526FE3"/>
    <w:rsid w:val="00532536"/>
    <w:rsid w:val="0053281D"/>
    <w:rsid w:val="005351C6"/>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A00"/>
    <w:rsid w:val="00585E94"/>
    <w:rsid w:val="00586C04"/>
    <w:rsid w:val="00590B57"/>
    <w:rsid w:val="00591F71"/>
    <w:rsid w:val="00592D74"/>
    <w:rsid w:val="005A05AA"/>
    <w:rsid w:val="005A147C"/>
    <w:rsid w:val="005A50FE"/>
    <w:rsid w:val="005A558D"/>
    <w:rsid w:val="005A613C"/>
    <w:rsid w:val="005A6801"/>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F5367"/>
    <w:rsid w:val="00600121"/>
    <w:rsid w:val="00600443"/>
    <w:rsid w:val="00602C8E"/>
    <w:rsid w:val="00603231"/>
    <w:rsid w:val="00603C86"/>
    <w:rsid w:val="00612130"/>
    <w:rsid w:val="00612AC5"/>
    <w:rsid w:val="006139A0"/>
    <w:rsid w:val="00617CA3"/>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667E"/>
    <w:rsid w:val="006A6830"/>
    <w:rsid w:val="006B082B"/>
    <w:rsid w:val="006B1401"/>
    <w:rsid w:val="006B1A6A"/>
    <w:rsid w:val="006B46FB"/>
    <w:rsid w:val="006B7215"/>
    <w:rsid w:val="006C26DB"/>
    <w:rsid w:val="006C31EE"/>
    <w:rsid w:val="006C3B6A"/>
    <w:rsid w:val="006C7636"/>
    <w:rsid w:val="006D1E69"/>
    <w:rsid w:val="006D4F9D"/>
    <w:rsid w:val="006D562C"/>
    <w:rsid w:val="006E21FB"/>
    <w:rsid w:val="006E2542"/>
    <w:rsid w:val="006E258D"/>
    <w:rsid w:val="006E2871"/>
    <w:rsid w:val="006E51D6"/>
    <w:rsid w:val="006E552C"/>
    <w:rsid w:val="006E68E4"/>
    <w:rsid w:val="006E7FFE"/>
    <w:rsid w:val="006F6AC0"/>
    <w:rsid w:val="006F6B6E"/>
    <w:rsid w:val="00702FDB"/>
    <w:rsid w:val="00704A9A"/>
    <w:rsid w:val="0070740A"/>
    <w:rsid w:val="00714388"/>
    <w:rsid w:val="00715400"/>
    <w:rsid w:val="00715D6C"/>
    <w:rsid w:val="0071601F"/>
    <w:rsid w:val="00716D1F"/>
    <w:rsid w:val="00717C3D"/>
    <w:rsid w:val="007212DD"/>
    <w:rsid w:val="0072343E"/>
    <w:rsid w:val="00727009"/>
    <w:rsid w:val="007275EB"/>
    <w:rsid w:val="00727BCF"/>
    <w:rsid w:val="00733257"/>
    <w:rsid w:val="00733349"/>
    <w:rsid w:val="00733937"/>
    <w:rsid w:val="00735D5E"/>
    <w:rsid w:val="00735EDA"/>
    <w:rsid w:val="00741A6D"/>
    <w:rsid w:val="00742BEA"/>
    <w:rsid w:val="00744911"/>
    <w:rsid w:val="007506DE"/>
    <w:rsid w:val="007513FC"/>
    <w:rsid w:val="0075199C"/>
    <w:rsid w:val="00756629"/>
    <w:rsid w:val="00757701"/>
    <w:rsid w:val="007667BD"/>
    <w:rsid w:val="00770FEB"/>
    <w:rsid w:val="007711D2"/>
    <w:rsid w:val="00773A5B"/>
    <w:rsid w:val="007757C6"/>
    <w:rsid w:val="00776340"/>
    <w:rsid w:val="00776466"/>
    <w:rsid w:val="007811F6"/>
    <w:rsid w:val="0078387A"/>
    <w:rsid w:val="00783AD5"/>
    <w:rsid w:val="00784DA8"/>
    <w:rsid w:val="007870DF"/>
    <w:rsid w:val="007906EC"/>
    <w:rsid w:val="00790868"/>
    <w:rsid w:val="00791A65"/>
    <w:rsid w:val="00792342"/>
    <w:rsid w:val="00795581"/>
    <w:rsid w:val="00796358"/>
    <w:rsid w:val="007971D0"/>
    <w:rsid w:val="007977A8"/>
    <w:rsid w:val="007A2CF4"/>
    <w:rsid w:val="007A3115"/>
    <w:rsid w:val="007A4B57"/>
    <w:rsid w:val="007A7BF2"/>
    <w:rsid w:val="007B4496"/>
    <w:rsid w:val="007B512A"/>
    <w:rsid w:val="007B51F5"/>
    <w:rsid w:val="007B5BA9"/>
    <w:rsid w:val="007B7627"/>
    <w:rsid w:val="007C0371"/>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C79"/>
    <w:rsid w:val="00823F8E"/>
    <w:rsid w:val="00824CF2"/>
    <w:rsid w:val="00824E00"/>
    <w:rsid w:val="00825836"/>
    <w:rsid w:val="008279FA"/>
    <w:rsid w:val="00827D42"/>
    <w:rsid w:val="00830E38"/>
    <w:rsid w:val="0083244A"/>
    <w:rsid w:val="00832F4F"/>
    <w:rsid w:val="00841218"/>
    <w:rsid w:val="00843DF5"/>
    <w:rsid w:val="00845B4C"/>
    <w:rsid w:val="00847171"/>
    <w:rsid w:val="00847E19"/>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AC9"/>
    <w:rsid w:val="0089470F"/>
    <w:rsid w:val="00897474"/>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6D3"/>
    <w:rsid w:val="008D0FD1"/>
    <w:rsid w:val="008D2C32"/>
    <w:rsid w:val="008D6457"/>
    <w:rsid w:val="008D6FE9"/>
    <w:rsid w:val="008E0EB8"/>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979"/>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1D"/>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17ED"/>
    <w:rsid w:val="009F29F6"/>
    <w:rsid w:val="009F3F04"/>
    <w:rsid w:val="009F4562"/>
    <w:rsid w:val="009F6F6F"/>
    <w:rsid w:val="009F734F"/>
    <w:rsid w:val="00A00506"/>
    <w:rsid w:val="00A018C6"/>
    <w:rsid w:val="00A05D20"/>
    <w:rsid w:val="00A14EDE"/>
    <w:rsid w:val="00A20163"/>
    <w:rsid w:val="00A246B6"/>
    <w:rsid w:val="00A26BA1"/>
    <w:rsid w:val="00A27463"/>
    <w:rsid w:val="00A2790B"/>
    <w:rsid w:val="00A339FE"/>
    <w:rsid w:val="00A33F23"/>
    <w:rsid w:val="00A37DC3"/>
    <w:rsid w:val="00A41537"/>
    <w:rsid w:val="00A47E70"/>
    <w:rsid w:val="00A506DB"/>
    <w:rsid w:val="00A50CF0"/>
    <w:rsid w:val="00A5180D"/>
    <w:rsid w:val="00A53868"/>
    <w:rsid w:val="00A55753"/>
    <w:rsid w:val="00A57FAE"/>
    <w:rsid w:val="00A61372"/>
    <w:rsid w:val="00A62CEA"/>
    <w:rsid w:val="00A63896"/>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68F1"/>
    <w:rsid w:val="00A97B2A"/>
    <w:rsid w:val="00AA0C20"/>
    <w:rsid w:val="00AA0D35"/>
    <w:rsid w:val="00AA270E"/>
    <w:rsid w:val="00AA2CBC"/>
    <w:rsid w:val="00AA2F21"/>
    <w:rsid w:val="00AA4E05"/>
    <w:rsid w:val="00AA5D71"/>
    <w:rsid w:val="00AB0F87"/>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F2FF7"/>
    <w:rsid w:val="00AF3B93"/>
    <w:rsid w:val="00AF66BE"/>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3085"/>
    <w:rsid w:val="00B43637"/>
    <w:rsid w:val="00B4453F"/>
    <w:rsid w:val="00B53655"/>
    <w:rsid w:val="00B54AEE"/>
    <w:rsid w:val="00B57FB1"/>
    <w:rsid w:val="00B60530"/>
    <w:rsid w:val="00B610F6"/>
    <w:rsid w:val="00B61B48"/>
    <w:rsid w:val="00B61D2B"/>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5DFC"/>
    <w:rsid w:val="00BB634F"/>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BF703F"/>
    <w:rsid w:val="00C0196A"/>
    <w:rsid w:val="00C01FFE"/>
    <w:rsid w:val="00C07C80"/>
    <w:rsid w:val="00C118AE"/>
    <w:rsid w:val="00C12AF6"/>
    <w:rsid w:val="00C13216"/>
    <w:rsid w:val="00C17B88"/>
    <w:rsid w:val="00C20A07"/>
    <w:rsid w:val="00C2194E"/>
    <w:rsid w:val="00C232A1"/>
    <w:rsid w:val="00C2548F"/>
    <w:rsid w:val="00C2586F"/>
    <w:rsid w:val="00C30D83"/>
    <w:rsid w:val="00C36E60"/>
    <w:rsid w:val="00C43FC7"/>
    <w:rsid w:val="00C53FE7"/>
    <w:rsid w:val="00C5746B"/>
    <w:rsid w:val="00C61DCE"/>
    <w:rsid w:val="00C6485E"/>
    <w:rsid w:val="00C648EC"/>
    <w:rsid w:val="00C64FA4"/>
    <w:rsid w:val="00C660DA"/>
    <w:rsid w:val="00C66BA2"/>
    <w:rsid w:val="00C7425A"/>
    <w:rsid w:val="00C7432E"/>
    <w:rsid w:val="00C77D5D"/>
    <w:rsid w:val="00C80559"/>
    <w:rsid w:val="00C81EBC"/>
    <w:rsid w:val="00C82A10"/>
    <w:rsid w:val="00C82B12"/>
    <w:rsid w:val="00C83C94"/>
    <w:rsid w:val="00C84C00"/>
    <w:rsid w:val="00C867E8"/>
    <w:rsid w:val="00C86D90"/>
    <w:rsid w:val="00C90F67"/>
    <w:rsid w:val="00C90FD2"/>
    <w:rsid w:val="00C91803"/>
    <w:rsid w:val="00C93D8A"/>
    <w:rsid w:val="00C95079"/>
    <w:rsid w:val="00C95985"/>
    <w:rsid w:val="00C96A0D"/>
    <w:rsid w:val="00C96F14"/>
    <w:rsid w:val="00CA0049"/>
    <w:rsid w:val="00CA0A76"/>
    <w:rsid w:val="00CA0FC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2C31"/>
    <w:rsid w:val="00D03185"/>
    <w:rsid w:val="00D038BC"/>
    <w:rsid w:val="00D03F9A"/>
    <w:rsid w:val="00D0579E"/>
    <w:rsid w:val="00D06D51"/>
    <w:rsid w:val="00D06F95"/>
    <w:rsid w:val="00D07E18"/>
    <w:rsid w:val="00D118F1"/>
    <w:rsid w:val="00D1256B"/>
    <w:rsid w:val="00D13871"/>
    <w:rsid w:val="00D16099"/>
    <w:rsid w:val="00D22A7A"/>
    <w:rsid w:val="00D23306"/>
    <w:rsid w:val="00D24991"/>
    <w:rsid w:val="00D27CFE"/>
    <w:rsid w:val="00D32A3F"/>
    <w:rsid w:val="00D409F8"/>
    <w:rsid w:val="00D46833"/>
    <w:rsid w:val="00D47E32"/>
    <w:rsid w:val="00D50255"/>
    <w:rsid w:val="00D50691"/>
    <w:rsid w:val="00D5114E"/>
    <w:rsid w:val="00D52603"/>
    <w:rsid w:val="00D52958"/>
    <w:rsid w:val="00D52961"/>
    <w:rsid w:val="00D5346C"/>
    <w:rsid w:val="00D54AF7"/>
    <w:rsid w:val="00D62797"/>
    <w:rsid w:val="00D62A66"/>
    <w:rsid w:val="00D63E9D"/>
    <w:rsid w:val="00D65489"/>
    <w:rsid w:val="00D66520"/>
    <w:rsid w:val="00D676B9"/>
    <w:rsid w:val="00D7069E"/>
    <w:rsid w:val="00D725C7"/>
    <w:rsid w:val="00D764F3"/>
    <w:rsid w:val="00D76F0D"/>
    <w:rsid w:val="00D80052"/>
    <w:rsid w:val="00D80F8C"/>
    <w:rsid w:val="00D827E8"/>
    <w:rsid w:val="00D83946"/>
    <w:rsid w:val="00D9234B"/>
    <w:rsid w:val="00D92ED7"/>
    <w:rsid w:val="00D94FCB"/>
    <w:rsid w:val="00DA1CED"/>
    <w:rsid w:val="00DA2527"/>
    <w:rsid w:val="00DA2E6B"/>
    <w:rsid w:val="00DA5438"/>
    <w:rsid w:val="00DA7BBB"/>
    <w:rsid w:val="00DB219C"/>
    <w:rsid w:val="00DB2320"/>
    <w:rsid w:val="00DB6556"/>
    <w:rsid w:val="00DC0C92"/>
    <w:rsid w:val="00DC3278"/>
    <w:rsid w:val="00DC3C56"/>
    <w:rsid w:val="00DC4C58"/>
    <w:rsid w:val="00DC4DE9"/>
    <w:rsid w:val="00DC56CD"/>
    <w:rsid w:val="00DD0F34"/>
    <w:rsid w:val="00DD68F0"/>
    <w:rsid w:val="00DE15F7"/>
    <w:rsid w:val="00DE2300"/>
    <w:rsid w:val="00DE2D57"/>
    <w:rsid w:val="00DE34CF"/>
    <w:rsid w:val="00DE3856"/>
    <w:rsid w:val="00DE3F1F"/>
    <w:rsid w:val="00DE5923"/>
    <w:rsid w:val="00DE75FF"/>
    <w:rsid w:val="00DF0AF7"/>
    <w:rsid w:val="00DF2E83"/>
    <w:rsid w:val="00DF636F"/>
    <w:rsid w:val="00DF7048"/>
    <w:rsid w:val="00E01B45"/>
    <w:rsid w:val="00E01F7D"/>
    <w:rsid w:val="00E0572D"/>
    <w:rsid w:val="00E06DFA"/>
    <w:rsid w:val="00E071D8"/>
    <w:rsid w:val="00E10036"/>
    <w:rsid w:val="00E10C6A"/>
    <w:rsid w:val="00E13561"/>
    <w:rsid w:val="00E13F3D"/>
    <w:rsid w:val="00E17093"/>
    <w:rsid w:val="00E200EC"/>
    <w:rsid w:val="00E23B8B"/>
    <w:rsid w:val="00E261D1"/>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2C57"/>
    <w:rsid w:val="00E73515"/>
    <w:rsid w:val="00E76DF1"/>
    <w:rsid w:val="00E80530"/>
    <w:rsid w:val="00E82BA9"/>
    <w:rsid w:val="00E833D7"/>
    <w:rsid w:val="00E838F3"/>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399"/>
    <w:rsid w:val="00F03D43"/>
    <w:rsid w:val="00F046AD"/>
    <w:rsid w:val="00F0618B"/>
    <w:rsid w:val="00F067CF"/>
    <w:rsid w:val="00F077D5"/>
    <w:rsid w:val="00F13705"/>
    <w:rsid w:val="00F206F6"/>
    <w:rsid w:val="00F210BD"/>
    <w:rsid w:val="00F22DAA"/>
    <w:rsid w:val="00F22FBE"/>
    <w:rsid w:val="00F23D4C"/>
    <w:rsid w:val="00F25D98"/>
    <w:rsid w:val="00F300FB"/>
    <w:rsid w:val="00F31F1B"/>
    <w:rsid w:val="00F328A4"/>
    <w:rsid w:val="00F33115"/>
    <w:rsid w:val="00F35240"/>
    <w:rsid w:val="00F364A8"/>
    <w:rsid w:val="00F3797B"/>
    <w:rsid w:val="00F41333"/>
    <w:rsid w:val="00F42DCD"/>
    <w:rsid w:val="00F460C7"/>
    <w:rsid w:val="00F462E0"/>
    <w:rsid w:val="00F470CE"/>
    <w:rsid w:val="00F47B7F"/>
    <w:rsid w:val="00F533BC"/>
    <w:rsid w:val="00F53588"/>
    <w:rsid w:val="00F536B3"/>
    <w:rsid w:val="00F53908"/>
    <w:rsid w:val="00F54044"/>
    <w:rsid w:val="00F544F7"/>
    <w:rsid w:val="00F55D5B"/>
    <w:rsid w:val="00F5750B"/>
    <w:rsid w:val="00F57F7D"/>
    <w:rsid w:val="00F6358F"/>
    <w:rsid w:val="00F6762B"/>
    <w:rsid w:val="00F67DA9"/>
    <w:rsid w:val="00F73259"/>
    <w:rsid w:val="00F8111D"/>
    <w:rsid w:val="00F82C86"/>
    <w:rsid w:val="00F83071"/>
    <w:rsid w:val="00F85044"/>
    <w:rsid w:val="00F9385C"/>
    <w:rsid w:val="00F96C35"/>
    <w:rsid w:val="00F9747C"/>
    <w:rsid w:val="00FA047C"/>
    <w:rsid w:val="00FA1C49"/>
    <w:rsid w:val="00FA28A6"/>
    <w:rsid w:val="00FA32C2"/>
    <w:rsid w:val="00FA353E"/>
    <w:rsid w:val="00FA535B"/>
    <w:rsid w:val="00FA627D"/>
    <w:rsid w:val="00FA643B"/>
    <w:rsid w:val="00FB1AB3"/>
    <w:rsid w:val="00FB209A"/>
    <w:rsid w:val="00FB2AE7"/>
    <w:rsid w:val="00FB6386"/>
    <w:rsid w:val="00FC2BA5"/>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commentsExtended" Target="commentsExtended.xml"/><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38</TotalTime>
  <Pages>7</Pages>
  <Words>2015</Words>
  <Characters>11490</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479</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17</cp:revision>
  <cp:lastPrinted>1900-01-01T05:00:00Z</cp:lastPrinted>
  <dcterms:created xsi:type="dcterms:W3CDTF">2021-12-07T15:47:00Z</dcterms:created>
  <dcterms:modified xsi:type="dcterms:W3CDTF">2021-12-07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